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Hlk514078737" w:displacedByCustomXml="next"/>
    <w:bookmarkEnd w:id="0" w:displacedByCustomXml="next"/>
    <w:sdt>
      <w:sdtPr>
        <w:id w:val="-556401512"/>
        <w:docPartObj>
          <w:docPartGallery w:val="Cover Pages"/>
          <w:docPartUnique/>
        </w:docPartObj>
      </w:sdtPr>
      <w:sdtContent>
        <w:p w:rsidR="00FA6C5C" w:rsidRDefault="00FA6C5C" w:rsidP="00962313">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tblPr>
          <w:tblGrid>
            <w:gridCol w:w="8636"/>
          </w:tblGrid>
          <w:tr w:rsidR="00FA6C5C" w:rsidTr="007C0C85">
            <w:sdt>
              <w:sdtPr>
                <w:rPr>
                  <w:color w:val="8F0000" w:themeColor="accent1" w:themeShade="BF"/>
                  <w:sz w:val="24"/>
                  <w:szCs w:val="24"/>
                </w:rPr>
                <w:alias w:val="Firma"/>
                <w:id w:val="13406915"/>
                <w:dataBinding w:prefixMappings="xmlns:ns0='http://schemas.openxmlformats.org/officeDocument/2006/extended-properties'" w:xpath="/ns0:Properties[1]/ns0:Company[1]" w:storeItemID="{6668398D-A668-4E3E-A5EB-62B293D839F1}"/>
                <w:text/>
              </w:sdtPr>
              <w:sdtContent>
                <w:tc>
                  <w:tcPr>
                    <w:tcW w:w="8422" w:type="dxa"/>
                    <w:tcMar>
                      <w:top w:w="216" w:type="dxa"/>
                      <w:left w:w="115" w:type="dxa"/>
                      <w:bottom w:w="216" w:type="dxa"/>
                      <w:right w:w="115" w:type="dxa"/>
                    </w:tcMar>
                  </w:tcPr>
                  <w:p w:rsidR="00FA6C5C" w:rsidRDefault="00B95993" w:rsidP="00962313">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56"/>
                    <w:szCs w:val="88"/>
                  </w:rPr>
                  <w:alias w:val="Titel"/>
                  <w:id w:val="13406919"/>
                  <w:dataBinding w:prefixMappings="xmlns:ns0='http://schemas.openxmlformats.org/package/2006/metadata/core-properties' xmlns:ns1='http://purl.org/dc/elements/1.1/'" w:xpath="/ns0:coreProperties[1]/ns1:title[1]" w:storeItemID="{6C3C8BC8-F283-45AE-878A-BAB7291924A1}"/>
                  <w:text/>
                </w:sdtPr>
                <w:sdtContent>
                  <w:p w:rsidR="00FA6C5C" w:rsidRDefault="00A04F13" w:rsidP="00962313">
                    <w:pPr>
                      <w:pStyle w:val="Ingenafstand"/>
                      <w:spacing w:line="360" w:lineRule="auto"/>
                      <w:jc w:val="both"/>
                      <w:rPr>
                        <w:rFonts w:asciiTheme="majorHAnsi" w:eastAsiaTheme="majorEastAsia" w:hAnsiTheme="majorHAnsi" w:cstheme="majorBidi"/>
                        <w:color w:val="C00000" w:themeColor="accent1"/>
                        <w:sz w:val="88"/>
                        <w:szCs w:val="88"/>
                      </w:rPr>
                    </w:pPr>
                    <w:r w:rsidRPr="00506CD9">
                      <w:rPr>
                        <w:rFonts w:asciiTheme="majorHAnsi" w:eastAsiaTheme="majorEastAsia" w:hAnsiTheme="majorHAnsi" w:cstheme="majorBidi"/>
                        <w:color w:val="C00000" w:themeColor="accent1"/>
                        <w:sz w:val="56"/>
                        <w:szCs w:val="88"/>
                      </w:rPr>
                      <w:t xml:space="preserve">Ferrari </w:t>
                    </w:r>
                    <w:proofErr w:type="spellStart"/>
                    <w:r w:rsidRPr="00506CD9">
                      <w:rPr>
                        <w:rFonts w:asciiTheme="majorHAnsi" w:eastAsiaTheme="majorEastAsia" w:hAnsiTheme="majorHAnsi" w:cstheme="majorBidi"/>
                        <w:color w:val="C00000" w:themeColor="accent1"/>
                        <w:sz w:val="56"/>
                        <w:szCs w:val="88"/>
                      </w:rPr>
                      <w:t>Financing</w:t>
                    </w:r>
                    <w:proofErr w:type="spellEnd"/>
                    <w:r w:rsidRPr="00506CD9">
                      <w:rPr>
                        <w:rFonts w:asciiTheme="majorHAnsi" w:eastAsiaTheme="majorEastAsia" w:hAnsiTheme="majorHAnsi" w:cstheme="majorBidi"/>
                        <w:color w:val="C00000" w:themeColor="accent1"/>
                        <w:sz w:val="56"/>
                        <w:szCs w:val="88"/>
                      </w:rPr>
                      <w:t xml:space="preserve"> System</w:t>
                    </w:r>
                    <w:r w:rsidR="00506CD9" w:rsidRPr="00506CD9">
                      <w:rPr>
                        <w:rFonts w:asciiTheme="majorHAnsi" w:eastAsiaTheme="majorEastAsia" w:hAnsiTheme="majorHAnsi" w:cstheme="majorBidi"/>
                        <w:color w:val="C00000" w:themeColor="accent1"/>
                        <w:sz w:val="56"/>
                        <w:szCs w:val="88"/>
                      </w:rPr>
                      <w:t xml:space="preserve"> - FFS</w:t>
                    </w:r>
                  </w:p>
                </w:sdtContent>
              </w:sdt>
            </w:tc>
          </w:tr>
          <w:tr w:rsidR="00FA6C5C" w:rsidTr="00506CD9">
            <w:trPr>
              <w:trHeight w:val="22"/>
            </w:trPr>
            <w:tc>
              <w:tcPr>
                <w:tcW w:w="8422" w:type="dxa"/>
                <w:tcMar>
                  <w:top w:w="216" w:type="dxa"/>
                  <w:left w:w="115" w:type="dxa"/>
                  <w:bottom w:w="216" w:type="dxa"/>
                  <w:right w:w="115" w:type="dxa"/>
                </w:tcMar>
              </w:tcPr>
              <w:p w:rsidR="00FA6C5C" w:rsidRDefault="00FA6C5C" w:rsidP="00506CD9">
                <w:pPr>
                  <w:pStyle w:val="Ingenafstand"/>
                  <w:spacing w:line="360" w:lineRule="auto"/>
                  <w:jc w:val="both"/>
                  <w:rPr>
                    <w:color w:val="8F0000" w:themeColor="accent1" w:themeShade="BF"/>
                    <w:sz w:val="24"/>
                  </w:rPr>
                </w:pPr>
              </w:p>
            </w:tc>
          </w:tr>
        </w:tbl>
        <w:tbl>
          <w:tblPr>
            <w:tblpPr w:leftFromText="187" w:rightFromText="187" w:horzAnchor="margin" w:tblpXSpec="center" w:tblpYSpec="bottom"/>
            <w:tblW w:w="4445" w:type="pct"/>
            <w:tblLook w:val="04A0"/>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Content>
                  <w:p w:rsidR="00FA6C5C" w:rsidRPr="00D45A12" w:rsidRDefault="00FA6C5C" w:rsidP="00962313">
                    <w:pPr>
                      <w:pStyle w:val="Forsidedetaljer"/>
                      <w:jc w:val="both"/>
                    </w:pPr>
                    <w:r w:rsidRPr="00D45A12">
                      <w:t xml:space="preserve">Sofie Blom Jensen, </w:t>
                    </w:r>
                    <w:proofErr w:type="spellStart"/>
                    <w:r w:rsidRPr="00D45A12">
                      <w:t>Shahnaz</w:t>
                    </w:r>
                    <w:proofErr w:type="spellEnd"/>
                    <w:r w:rsidRPr="00D45A12">
                      <w:t xml:space="preserve"> </w:t>
                    </w:r>
                    <w:proofErr w:type="spellStart"/>
                    <w:r w:rsidRPr="00D45A12">
                      <w:t>Yahyavi</w:t>
                    </w:r>
                    <w:proofErr w:type="spellEnd"/>
                    <w:r w:rsidRPr="00D45A12">
                      <w:t>, Martin Tang Olesen</w:t>
                    </w:r>
                  </w:p>
                </w:sdtContent>
              </w:sdt>
              <w:p w:rsidR="00FA6C5C" w:rsidRPr="00D45A12" w:rsidRDefault="00FA6C5C" w:rsidP="00962313">
                <w:pPr>
                  <w:pStyle w:val="Forsidedetaljer"/>
                  <w:jc w:val="both"/>
                </w:pPr>
                <w:r w:rsidRPr="00D45A12">
                  <w:t>Vejledere: Flemming Koch Jensen, Hans Iversen</w:t>
                </w:r>
              </w:p>
              <w:p w:rsidR="00FA6C5C" w:rsidRPr="00D45A12" w:rsidRDefault="00FA6C5C" w:rsidP="00962313">
                <w:pPr>
                  <w:pStyle w:val="Forsidedetaljer"/>
                  <w:jc w:val="both"/>
                </w:pPr>
                <w:proofErr w:type="gramStart"/>
                <w:r w:rsidRPr="00D45A12">
                  <w:t xml:space="preserve">Hold: </w:t>
                </w:r>
                <w:r w:rsidR="003106C4" w:rsidRPr="00D45A12">
                  <w:t xml:space="preserve"> he18dmu</w:t>
                </w:r>
                <w:proofErr w:type="gramEnd"/>
                <w:r w:rsidR="003106C4" w:rsidRPr="00D45A12">
                  <w:t xml:space="preserve">-2s17 </w:t>
                </w:r>
                <w:r w:rsidR="00231FCB" w:rsidRPr="00D45A12">
                  <w:t>- Datamatikeruddannelsen</w:t>
                </w:r>
              </w:p>
              <w:p w:rsidR="00FA6C5C" w:rsidRPr="00D45A12" w:rsidRDefault="00231FCB" w:rsidP="00962313">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Content>
                  <w:p w:rsidR="00FA6C5C" w:rsidRPr="00D45A12" w:rsidRDefault="00685472" w:rsidP="00962313">
                    <w:pPr>
                      <w:pStyle w:val="Forsidedetaljer"/>
                      <w:jc w:val="both"/>
                    </w:pPr>
                    <w:r>
                      <w:t>Juni 2018</w:t>
                    </w:r>
                  </w:p>
                </w:sdtContent>
              </w:sdt>
              <w:p w:rsidR="008F4D95" w:rsidRDefault="00417F1D" w:rsidP="00962313">
                <w:pPr>
                  <w:pStyle w:val="Forsidedetaljer"/>
                  <w:jc w:val="both"/>
                </w:pPr>
                <w:r>
                  <w:t>Antal tegn: 86.166 (ca. 39 normalsider)</w:t>
                </w:r>
              </w:p>
              <w:p w:rsidR="00FA6C5C" w:rsidRPr="00D45A12" w:rsidRDefault="00FA6C5C" w:rsidP="00962313">
                <w:pPr>
                  <w:pStyle w:val="Ingenafstand"/>
                  <w:spacing w:line="360" w:lineRule="auto"/>
                  <w:jc w:val="both"/>
                  <w:rPr>
                    <w:color w:val="C00000" w:themeColor="accent1"/>
                    <w:sz w:val="24"/>
                  </w:rPr>
                </w:pPr>
              </w:p>
            </w:tc>
          </w:tr>
        </w:tbl>
        <w:p w:rsidR="00FA6C5C" w:rsidRDefault="00FA6C5C" w:rsidP="00962313">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sz w:val="24"/>
        </w:rPr>
      </w:sdtEndPr>
      <w:sdtContent>
        <w:p w:rsidR="00231FCB" w:rsidRDefault="00231FCB" w:rsidP="00962313">
          <w:pPr>
            <w:pStyle w:val="Overskrift"/>
            <w:jc w:val="both"/>
          </w:pPr>
          <w:r>
            <w:t>Indhold</w:t>
          </w:r>
        </w:p>
        <w:p w:rsidR="00AC205C" w:rsidRDefault="002E0DCD">
          <w:pPr>
            <w:pStyle w:val="Indholdsfortegnelse1"/>
            <w:tabs>
              <w:tab w:val="right" w:leader="dot" w:pos="9628"/>
            </w:tabs>
            <w:rPr>
              <w:rFonts w:asciiTheme="minorHAnsi" w:hAnsiTheme="minorHAnsi"/>
              <w:noProof/>
              <w:sz w:val="22"/>
              <w:lang w:eastAsia="da-DK"/>
            </w:rPr>
          </w:pPr>
          <w:r w:rsidRPr="002E0DCD">
            <w:fldChar w:fldCharType="begin"/>
          </w:r>
          <w:r w:rsidR="00231FCB">
            <w:instrText xml:space="preserve"> TOC \o "1-3" \h \z \u </w:instrText>
          </w:r>
          <w:r w:rsidRPr="002E0DCD">
            <w:fldChar w:fldCharType="separate"/>
          </w:r>
          <w:hyperlink w:anchor="_Toc515541765" w:history="1">
            <w:r w:rsidR="00AC205C" w:rsidRPr="00043612">
              <w:rPr>
                <w:rStyle w:val="Hyperlink"/>
                <w:noProof/>
              </w:rPr>
              <w:t>Indledning</w:t>
            </w:r>
            <w:r w:rsidR="00AC205C">
              <w:rPr>
                <w:noProof/>
                <w:webHidden/>
              </w:rPr>
              <w:tab/>
            </w:r>
            <w:r w:rsidR="00AC205C">
              <w:rPr>
                <w:noProof/>
                <w:webHidden/>
              </w:rPr>
              <w:fldChar w:fldCharType="begin"/>
            </w:r>
            <w:r w:rsidR="00AC205C">
              <w:rPr>
                <w:noProof/>
                <w:webHidden/>
              </w:rPr>
              <w:instrText xml:space="preserve"> PAGEREF _Toc515541765 \h </w:instrText>
            </w:r>
            <w:r w:rsidR="00AC205C">
              <w:rPr>
                <w:noProof/>
                <w:webHidden/>
              </w:rPr>
            </w:r>
            <w:r w:rsidR="00AC205C">
              <w:rPr>
                <w:noProof/>
                <w:webHidden/>
              </w:rPr>
              <w:fldChar w:fldCharType="separate"/>
            </w:r>
            <w:r w:rsidR="00AC205C">
              <w:rPr>
                <w:noProof/>
                <w:webHidden/>
              </w:rPr>
              <w:t>1</w:t>
            </w:r>
            <w:r w:rsidR="00AC205C">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66" w:history="1">
            <w:r w:rsidRPr="00043612">
              <w:rPr>
                <w:rStyle w:val="Hyperlink"/>
                <w:noProof/>
              </w:rPr>
              <w:t>Problemstilling</w:t>
            </w:r>
            <w:r>
              <w:rPr>
                <w:noProof/>
                <w:webHidden/>
              </w:rPr>
              <w:tab/>
            </w:r>
            <w:r>
              <w:rPr>
                <w:noProof/>
                <w:webHidden/>
              </w:rPr>
              <w:fldChar w:fldCharType="begin"/>
            </w:r>
            <w:r>
              <w:rPr>
                <w:noProof/>
                <w:webHidden/>
              </w:rPr>
              <w:instrText xml:space="preserve"> PAGEREF _Toc515541766 \h </w:instrText>
            </w:r>
            <w:r>
              <w:rPr>
                <w:noProof/>
                <w:webHidden/>
              </w:rPr>
            </w:r>
            <w:r>
              <w:rPr>
                <w:noProof/>
                <w:webHidden/>
              </w:rPr>
              <w:fldChar w:fldCharType="separate"/>
            </w:r>
            <w:r>
              <w:rPr>
                <w:noProof/>
                <w:webHidden/>
              </w:rPr>
              <w:t>1</w:t>
            </w:r>
            <w:r>
              <w:rPr>
                <w:noProof/>
                <w:webHidden/>
              </w:rPr>
              <w:fldChar w:fldCharType="end"/>
            </w:r>
          </w:hyperlink>
        </w:p>
        <w:p w:rsidR="00AC205C" w:rsidRDefault="00AC205C">
          <w:pPr>
            <w:pStyle w:val="Indholdsfortegnelse1"/>
            <w:tabs>
              <w:tab w:val="right" w:leader="dot" w:pos="9628"/>
            </w:tabs>
            <w:rPr>
              <w:rFonts w:asciiTheme="minorHAnsi" w:hAnsiTheme="minorHAnsi"/>
              <w:noProof/>
              <w:sz w:val="22"/>
              <w:lang w:eastAsia="da-DK"/>
            </w:rPr>
          </w:pPr>
          <w:hyperlink w:anchor="_Toc515541767" w:history="1">
            <w:r w:rsidRPr="00043612">
              <w:rPr>
                <w:rStyle w:val="Hyperlink"/>
                <w:noProof/>
              </w:rPr>
              <w:t>It-forundersøgelse (Martin review Sofie)</w:t>
            </w:r>
            <w:r>
              <w:rPr>
                <w:noProof/>
                <w:webHidden/>
              </w:rPr>
              <w:tab/>
            </w:r>
            <w:r>
              <w:rPr>
                <w:noProof/>
                <w:webHidden/>
              </w:rPr>
              <w:fldChar w:fldCharType="begin"/>
            </w:r>
            <w:r>
              <w:rPr>
                <w:noProof/>
                <w:webHidden/>
              </w:rPr>
              <w:instrText xml:space="preserve"> PAGEREF _Toc515541767 \h </w:instrText>
            </w:r>
            <w:r>
              <w:rPr>
                <w:noProof/>
                <w:webHidden/>
              </w:rPr>
            </w:r>
            <w:r>
              <w:rPr>
                <w:noProof/>
                <w:webHidden/>
              </w:rPr>
              <w:fldChar w:fldCharType="separate"/>
            </w:r>
            <w:r>
              <w:rPr>
                <w:noProof/>
                <w:webHidden/>
              </w:rPr>
              <w:t>2</w:t>
            </w:r>
            <w:r>
              <w:rPr>
                <w:noProof/>
                <w:webHidden/>
              </w:rPr>
              <w:fldChar w:fldCharType="end"/>
            </w:r>
          </w:hyperlink>
        </w:p>
        <w:p w:rsidR="00AC205C" w:rsidRDefault="00AC205C">
          <w:pPr>
            <w:pStyle w:val="Indholdsfortegnelse1"/>
            <w:tabs>
              <w:tab w:val="right" w:leader="dot" w:pos="9628"/>
            </w:tabs>
            <w:rPr>
              <w:rFonts w:asciiTheme="minorHAnsi" w:hAnsiTheme="minorHAnsi"/>
              <w:noProof/>
              <w:sz w:val="22"/>
              <w:lang w:eastAsia="da-DK"/>
            </w:rPr>
          </w:pPr>
          <w:hyperlink w:anchor="_Toc515541768" w:history="1">
            <w:r w:rsidRPr="00043612">
              <w:rPr>
                <w:rStyle w:val="Hyperlink"/>
                <w:noProof/>
              </w:rPr>
              <w:t>Project management</w:t>
            </w:r>
            <w:r>
              <w:rPr>
                <w:noProof/>
                <w:webHidden/>
              </w:rPr>
              <w:tab/>
            </w:r>
            <w:r>
              <w:rPr>
                <w:noProof/>
                <w:webHidden/>
              </w:rPr>
              <w:fldChar w:fldCharType="begin"/>
            </w:r>
            <w:r>
              <w:rPr>
                <w:noProof/>
                <w:webHidden/>
              </w:rPr>
              <w:instrText xml:space="preserve"> PAGEREF _Toc515541768 \h </w:instrText>
            </w:r>
            <w:r>
              <w:rPr>
                <w:noProof/>
                <w:webHidden/>
              </w:rPr>
            </w:r>
            <w:r>
              <w:rPr>
                <w:noProof/>
                <w:webHidden/>
              </w:rPr>
              <w:fldChar w:fldCharType="separate"/>
            </w:r>
            <w:r>
              <w:rPr>
                <w:noProof/>
                <w:webHidden/>
              </w:rPr>
              <w:t>2</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69" w:history="1">
            <w:r w:rsidRPr="00043612">
              <w:rPr>
                <w:rStyle w:val="Hyperlink"/>
                <w:noProof/>
              </w:rPr>
              <w:t>Udviklingsmiljø (Martin review Sofie)</w:t>
            </w:r>
            <w:r>
              <w:rPr>
                <w:noProof/>
                <w:webHidden/>
              </w:rPr>
              <w:tab/>
            </w:r>
            <w:r>
              <w:rPr>
                <w:noProof/>
                <w:webHidden/>
              </w:rPr>
              <w:fldChar w:fldCharType="begin"/>
            </w:r>
            <w:r>
              <w:rPr>
                <w:noProof/>
                <w:webHidden/>
              </w:rPr>
              <w:instrText xml:space="preserve"> PAGEREF _Toc515541769 \h </w:instrText>
            </w:r>
            <w:r>
              <w:rPr>
                <w:noProof/>
                <w:webHidden/>
              </w:rPr>
            </w:r>
            <w:r>
              <w:rPr>
                <w:noProof/>
                <w:webHidden/>
              </w:rPr>
              <w:fldChar w:fldCharType="separate"/>
            </w:r>
            <w:r>
              <w:rPr>
                <w:noProof/>
                <w:webHidden/>
              </w:rPr>
              <w:t>2</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70" w:history="1">
            <w:r w:rsidRPr="00043612">
              <w:rPr>
                <w:rStyle w:val="Hyperlink"/>
                <w:noProof/>
              </w:rPr>
              <w:t>Iterations- og faseplan (Sofie)</w:t>
            </w:r>
            <w:r>
              <w:rPr>
                <w:noProof/>
                <w:webHidden/>
              </w:rPr>
              <w:tab/>
            </w:r>
            <w:r>
              <w:rPr>
                <w:noProof/>
                <w:webHidden/>
              </w:rPr>
              <w:fldChar w:fldCharType="begin"/>
            </w:r>
            <w:r>
              <w:rPr>
                <w:noProof/>
                <w:webHidden/>
              </w:rPr>
              <w:instrText xml:space="preserve"> PAGEREF _Toc515541770 \h </w:instrText>
            </w:r>
            <w:r>
              <w:rPr>
                <w:noProof/>
                <w:webHidden/>
              </w:rPr>
            </w:r>
            <w:r>
              <w:rPr>
                <w:noProof/>
                <w:webHidden/>
              </w:rPr>
              <w:fldChar w:fldCharType="separate"/>
            </w:r>
            <w:r>
              <w:rPr>
                <w:noProof/>
                <w:webHidden/>
              </w:rPr>
              <w:t>3</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71" w:history="1">
            <w:r w:rsidRPr="00043612">
              <w:rPr>
                <w:rStyle w:val="Hyperlink"/>
                <w:noProof/>
              </w:rPr>
              <w:t>Estimering (Martin review Sofie)</w:t>
            </w:r>
            <w:r>
              <w:rPr>
                <w:noProof/>
                <w:webHidden/>
              </w:rPr>
              <w:tab/>
            </w:r>
            <w:r>
              <w:rPr>
                <w:noProof/>
                <w:webHidden/>
              </w:rPr>
              <w:fldChar w:fldCharType="begin"/>
            </w:r>
            <w:r>
              <w:rPr>
                <w:noProof/>
                <w:webHidden/>
              </w:rPr>
              <w:instrText xml:space="preserve"> PAGEREF _Toc515541771 \h </w:instrText>
            </w:r>
            <w:r>
              <w:rPr>
                <w:noProof/>
                <w:webHidden/>
              </w:rPr>
            </w:r>
            <w:r>
              <w:rPr>
                <w:noProof/>
                <w:webHidden/>
              </w:rPr>
              <w:fldChar w:fldCharType="separate"/>
            </w:r>
            <w:r>
              <w:rPr>
                <w:noProof/>
                <w:webHidden/>
              </w:rPr>
              <w:t>3</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72" w:history="1">
            <w:r w:rsidRPr="00043612">
              <w:rPr>
                <w:rStyle w:val="Hyperlink"/>
                <w:noProof/>
              </w:rPr>
              <w:t>Review (Martin review Sofie)</w:t>
            </w:r>
            <w:r>
              <w:rPr>
                <w:noProof/>
                <w:webHidden/>
              </w:rPr>
              <w:tab/>
            </w:r>
            <w:r>
              <w:rPr>
                <w:noProof/>
                <w:webHidden/>
              </w:rPr>
              <w:fldChar w:fldCharType="begin"/>
            </w:r>
            <w:r>
              <w:rPr>
                <w:noProof/>
                <w:webHidden/>
              </w:rPr>
              <w:instrText xml:space="preserve"> PAGEREF _Toc515541772 \h </w:instrText>
            </w:r>
            <w:r>
              <w:rPr>
                <w:noProof/>
                <w:webHidden/>
              </w:rPr>
            </w:r>
            <w:r>
              <w:rPr>
                <w:noProof/>
                <w:webHidden/>
              </w:rPr>
              <w:fldChar w:fldCharType="separate"/>
            </w:r>
            <w:r>
              <w:rPr>
                <w:noProof/>
                <w:webHidden/>
              </w:rPr>
              <w:t>4</w:t>
            </w:r>
            <w:r>
              <w:rPr>
                <w:noProof/>
                <w:webHidden/>
              </w:rPr>
              <w:fldChar w:fldCharType="end"/>
            </w:r>
          </w:hyperlink>
        </w:p>
        <w:p w:rsidR="00AC205C" w:rsidRDefault="00AC205C">
          <w:pPr>
            <w:pStyle w:val="Indholdsfortegnelse1"/>
            <w:tabs>
              <w:tab w:val="right" w:leader="dot" w:pos="9628"/>
            </w:tabs>
            <w:rPr>
              <w:rFonts w:asciiTheme="minorHAnsi" w:hAnsiTheme="minorHAnsi"/>
              <w:noProof/>
              <w:sz w:val="22"/>
              <w:lang w:eastAsia="da-DK"/>
            </w:rPr>
          </w:pPr>
          <w:hyperlink w:anchor="_Toc515541773" w:history="1">
            <w:r w:rsidRPr="00043612">
              <w:rPr>
                <w:rStyle w:val="Hyperlink"/>
                <w:noProof/>
                <w:lang w:val="en-US"/>
              </w:rPr>
              <w:t>Rational Unified Process (Martin review Sofie)</w:t>
            </w:r>
            <w:r>
              <w:rPr>
                <w:noProof/>
                <w:webHidden/>
              </w:rPr>
              <w:tab/>
            </w:r>
            <w:r>
              <w:rPr>
                <w:noProof/>
                <w:webHidden/>
              </w:rPr>
              <w:fldChar w:fldCharType="begin"/>
            </w:r>
            <w:r>
              <w:rPr>
                <w:noProof/>
                <w:webHidden/>
              </w:rPr>
              <w:instrText xml:space="preserve"> PAGEREF _Toc515541773 \h </w:instrText>
            </w:r>
            <w:r>
              <w:rPr>
                <w:noProof/>
                <w:webHidden/>
              </w:rPr>
            </w:r>
            <w:r>
              <w:rPr>
                <w:noProof/>
                <w:webHidden/>
              </w:rPr>
              <w:fldChar w:fldCharType="separate"/>
            </w:r>
            <w:r>
              <w:rPr>
                <w:noProof/>
                <w:webHidden/>
              </w:rPr>
              <w:t>5</w:t>
            </w:r>
            <w:r>
              <w:rPr>
                <w:noProof/>
                <w:webHidden/>
              </w:rPr>
              <w:fldChar w:fldCharType="end"/>
            </w:r>
          </w:hyperlink>
        </w:p>
        <w:p w:rsidR="00AC205C" w:rsidRDefault="00AC205C">
          <w:pPr>
            <w:pStyle w:val="Indholdsfortegnelse1"/>
            <w:tabs>
              <w:tab w:val="right" w:leader="dot" w:pos="9628"/>
            </w:tabs>
            <w:rPr>
              <w:rFonts w:asciiTheme="minorHAnsi" w:hAnsiTheme="minorHAnsi"/>
              <w:noProof/>
              <w:sz w:val="22"/>
              <w:lang w:eastAsia="da-DK"/>
            </w:rPr>
          </w:pPr>
          <w:hyperlink w:anchor="_Toc515541774" w:history="1">
            <w:r w:rsidRPr="00043612">
              <w:rPr>
                <w:rStyle w:val="Hyperlink"/>
                <w:noProof/>
              </w:rPr>
              <w:t>Fase 1: Inception (Sofie reviw Shahnaz)</w:t>
            </w:r>
            <w:r>
              <w:rPr>
                <w:noProof/>
                <w:webHidden/>
              </w:rPr>
              <w:tab/>
            </w:r>
            <w:r>
              <w:rPr>
                <w:noProof/>
                <w:webHidden/>
              </w:rPr>
              <w:fldChar w:fldCharType="begin"/>
            </w:r>
            <w:r>
              <w:rPr>
                <w:noProof/>
                <w:webHidden/>
              </w:rPr>
              <w:instrText xml:space="preserve"> PAGEREF _Toc515541774 \h </w:instrText>
            </w:r>
            <w:r>
              <w:rPr>
                <w:noProof/>
                <w:webHidden/>
              </w:rPr>
            </w:r>
            <w:r>
              <w:rPr>
                <w:noProof/>
                <w:webHidden/>
              </w:rPr>
              <w:fldChar w:fldCharType="separate"/>
            </w:r>
            <w:r>
              <w:rPr>
                <w:noProof/>
                <w:webHidden/>
              </w:rPr>
              <w:t>7</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75" w:history="1">
            <w:r w:rsidRPr="00043612">
              <w:rPr>
                <w:rStyle w:val="Hyperlink"/>
                <w:noProof/>
              </w:rPr>
              <w:t>Iteration I1 (Sofie)</w:t>
            </w:r>
            <w:r>
              <w:rPr>
                <w:noProof/>
                <w:webHidden/>
              </w:rPr>
              <w:tab/>
            </w:r>
            <w:r>
              <w:rPr>
                <w:noProof/>
                <w:webHidden/>
              </w:rPr>
              <w:fldChar w:fldCharType="begin"/>
            </w:r>
            <w:r>
              <w:rPr>
                <w:noProof/>
                <w:webHidden/>
              </w:rPr>
              <w:instrText xml:space="preserve"> PAGEREF _Toc515541775 \h </w:instrText>
            </w:r>
            <w:r>
              <w:rPr>
                <w:noProof/>
                <w:webHidden/>
              </w:rPr>
            </w:r>
            <w:r>
              <w:rPr>
                <w:noProof/>
                <w:webHidden/>
              </w:rPr>
              <w:fldChar w:fldCharType="separate"/>
            </w:r>
            <w:r>
              <w:rPr>
                <w:noProof/>
                <w:webHidden/>
              </w:rPr>
              <w:t>7</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76" w:history="1">
            <w:r w:rsidRPr="00043612">
              <w:rPr>
                <w:rStyle w:val="Hyperlink"/>
                <w:noProof/>
              </w:rPr>
              <w:t>Visionsdokument (Sofie) (review Martin)</w:t>
            </w:r>
            <w:r>
              <w:rPr>
                <w:noProof/>
                <w:webHidden/>
              </w:rPr>
              <w:tab/>
            </w:r>
            <w:r>
              <w:rPr>
                <w:noProof/>
                <w:webHidden/>
              </w:rPr>
              <w:fldChar w:fldCharType="begin"/>
            </w:r>
            <w:r>
              <w:rPr>
                <w:noProof/>
                <w:webHidden/>
              </w:rPr>
              <w:instrText xml:space="preserve"> PAGEREF _Toc515541776 \h </w:instrText>
            </w:r>
            <w:r>
              <w:rPr>
                <w:noProof/>
                <w:webHidden/>
              </w:rPr>
            </w:r>
            <w:r>
              <w:rPr>
                <w:noProof/>
                <w:webHidden/>
              </w:rPr>
              <w:fldChar w:fldCharType="separate"/>
            </w:r>
            <w:r>
              <w:rPr>
                <w:noProof/>
                <w:webHidden/>
              </w:rPr>
              <w:t>7</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77" w:history="1">
            <w:r w:rsidRPr="00043612">
              <w:rPr>
                <w:rStyle w:val="Hyperlink"/>
                <w:noProof/>
              </w:rPr>
              <w:t>Supplerende kravspecifikation (Martin Review Shahnaz)</w:t>
            </w:r>
            <w:r>
              <w:rPr>
                <w:noProof/>
                <w:webHidden/>
              </w:rPr>
              <w:tab/>
            </w:r>
            <w:r>
              <w:rPr>
                <w:noProof/>
                <w:webHidden/>
              </w:rPr>
              <w:fldChar w:fldCharType="begin"/>
            </w:r>
            <w:r>
              <w:rPr>
                <w:noProof/>
                <w:webHidden/>
              </w:rPr>
              <w:instrText xml:space="preserve"> PAGEREF _Toc515541777 \h </w:instrText>
            </w:r>
            <w:r>
              <w:rPr>
                <w:noProof/>
                <w:webHidden/>
              </w:rPr>
            </w:r>
            <w:r>
              <w:rPr>
                <w:noProof/>
                <w:webHidden/>
              </w:rPr>
              <w:fldChar w:fldCharType="separate"/>
            </w:r>
            <w:r>
              <w:rPr>
                <w:noProof/>
                <w:webHidden/>
              </w:rPr>
              <w:t>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78" w:history="1">
            <w:r w:rsidRPr="00043612">
              <w:rPr>
                <w:rStyle w:val="Hyperlink"/>
                <w:noProof/>
              </w:rPr>
              <w:t>Risiko Analyse(Shahnaz review Sofie)</w:t>
            </w:r>
            <w:r>
              <w:rPr>
                <w:noProof/>
                <w:webHidden/>
              </w:rPr>
              <w:tab/>
            </w:r>
            <w:r>
              <w:rPr>
                <w:noProof/>
                <w:webHidden/>
              </w:rPr>
              <w:fldChar w:fldCharType="begin"/>
            </w:r>
            <w:r>
              <w:rPr>
                <w:noProof/>
                <w:webHidden/>
              </w:rPr>
              <w:instrText xml:space="preserve"> PAGEREF _Toc515541778 \h </w:instrText>
            </w:r>
            <w:r>
              <w:rPr>
                <w:noProof/>
                <w:webHidden/>
              </w:rPr>
            </w:r>
            <w:r>
              <w:rPr>
                <w:noProof/>
                <w:webHidden/>
              </w:rPr>
              <w:fldChar w:fldCharType="separate"/>
            </w:r>
            <w:r>
              <w:rPr>
                <w:noProof/>
                <w:webHidden/>
              </w:rPr>
              <w:t>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79" w:history="1">
            <w:r w:rsidRPr="00043612">
              <w:rPr>
                <w:rStyle w:val="Hyperlink"/>
                <w:noProof/>
              </w:rPr>
              <w:t>Domænemodel (Sofie, review Martin)</w:t>
            </w:r>
            <w:r>
              <w:rPr>
                <w:noProof/>
                <w:webHidden/>
              </w:rPr>
              <w:tab/>
            </w:r>
            <w:r>
              <w:rPr>
                <w:noProof/>
                <w:webHidden/>
              </w:rPr>
              <w:fldChar w:fldCharType="begin"/>
            </w:r>
            <w:r>
              <w:rPr>
                <w:noProof/>
                <w:webHidden/>
              </w:rPr>
              <w:instrText xml:space="preserve"> PAGEREF _Toc515541779 \h </w:instrText>
            </w:r>
            <w:r>
              <w:rPr>
                <w:noProof/>
                <w:webHidden/>
              </w:rPr>
            </w:r>
            <w:r>
              <w:rPr>
                <w:noProof/>
                <w:webHidden/>
              </w:rPr>
              <w:fldChar w:fldCharType="separate"/>
            </w:r>
            <w:r>
              <w:rPr>
                <w:noProof/>
                <w:webHidden/>
              </w:rPr>
              <w:t>10</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80" w:history="1">
            <w:r w:rsidRPr="00043612">
              <w:rPr>
                <w:rStyle w:val="Hyperlink"/>
                <w:noProof/>
                <w:lang w:val="en-US"/>
              </w:rPr>
              <w:t>Use case diagram (Sofie, review Martin)</w:t>
            </w:r>
            <w:r>
              <w:rPr>
                <w:noProof/>
                <w:webHidden/>
              </w:rPr>
              <w:tab/>
            </w:r>
            <w:r>
              <w:rPr>
                <w:noProof/>
                <w:webHidden/>
              </w:rPr>
              <w:fldChar w:fldCharType="begin"/>
            </w:r>
            <w:r>
              <w:rPr>
                <w:noProof/>
                <w:webHidden/>
              </w:rPr>
              <w:instrText xml:space="preserve"> PAGEREF _Toc515541780 \h </w:instrText>
            </w:r>
            <w:r>
              <w:rPr>
                <w:noProof/>
                <w:webHidden/>
              </w:rPr>
            </w:r>
            <w:r>
              <w:rPr>
                <w:noProof/>
                <w:webHidden/>
              </w:rPr>
              <w:fldChar w:fldCharType="separate"/>
            </w:r>
            <w:r>
              <w:rPr>
                <w:noProof/>
                <w:webHidden/>
              </w:rPr>
              <w:t>12</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81" w:history="1">
            <w:r w:rsidRPr="00043612">
              <w:rPr>
                <w:rStyle w:val="Hyperlink"/>
                <w:noProof/>
                <w:lang w:val="en-US"/>
              </w:rPr>
              <w:t>Use cases (Martin, review Sofie)</w:t>
            </w:r>
            <w:r>
              <w:rPr>
                <w:noProof/>
                <w:webHidden/>
              </w:rPr>
              <w:tab/>
            </w:r>
            <w:r>
              <w:rPr>
                <w:noProof/>
                <w:webHidden/>
              </w:rPr>
              <w:fldChar w:fldCharType="begin"/>
            </w:r>
            <w:r>
              <w:rPr>
                <w:noProof/>
                <w:webHidden/>
              </w:rPr>
              <w:instrText xml:space="preserve"> PAGEREF _Toc515541781 \h </w:instrText>
            </w:r>
            <w:r>
              <w:rPr>
                <w:noProof/>
                <w:webHidden/>
              </w:rPr>
            </w:r>
            <w:r>
              <w:rPr>
                <w:noProof/>
                <w:webHidden/>
              </w:rPr>
              <w:fldChar w:fldCharType="separate"/>
            </w:r>
            <w:r>
              <w:rPr>
                <w:noProof/>
                <w:webHidden/>
              </w:rPr>
              <w:t>13</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82" w:history="1">
            <w:r w:rsidRPr="00043612">
              <w:rPr>
                <w:rStyle w:val="Hyperlink"/>
                <w:noProof/>
              </w:rPr>
              <w:t>Klassediagram – trelagsarkitektur (Shahnaz review Sofie)</w:t>
            </w:r>
            <w:r>
              <w:rPr>
                <w:noProof/>
                <w:webHidden/>
              </w:rPr>
              <w:tab/>
            </w:r>
            <w:r>
              <w:rPr>
                <w:noProof/>
                <w:webHidden/>
              </w:rPr>
              <w:fldChar w:fldCharType="begin"/>
            </w:r>
            <w:r>
              <w:rPr>
                <w:noProof/>
                <w:webHidden/>
              </w:rPr>
              <w:instrText xml:space="preserve"> PAGEREF _Toc515541782 \h </w:instrText>
            </w:r>
            <w:r>
              <w:rPr>
                <w:noProof/>
                <w:webHidden/>
              </w:rPr>
            </w:r>
            <w:r>
              <w:rPr>
                <w:noProof/>
                <w:webHidden/>
              </w:rPr>
              <w:fldChar w:fldCharType="separate"/>
            </w:r>
            <w:r>
              <w:rPr>
                <w:noProof/>
                <w:webHidden/>
              </w:rPr>
              <w:t>16</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83" w:history="1">
            <w:r w:rsidRPr="00043612">
              <w:rPr>
                <w:rStyle w:val="Hyperlink"/>
                <w:noProof/>
                <w:lang w:val="en-US"/>
              </w:rPr>
              <w:t>Mock-ups (Shahnaz review Sofie)</w:t>
            </w:r>
            <w:r>
              <w:rPr>
                <w:noProof/>
                <w:webHidden/>
              </w:rPr>
              <w:tab/>
            </w:r>
            <w:r>
              <w:rPr>
                <w:noProof/>
                <w:webHidden/>
              </w:rPr>
              <w:fldChar w:fldCharType="begin"/>
            </w:r>
            <w:r>
              <w:rPr>
                <w:noProof/>
                <w:webHidden/>
              </w:rPr>
              <w:instrText xml:space="preserve"> PAGEREF _Toc515541783 \h </w:instrText>
            </w:r>
            <w:r>
              <w:rPr>
                <w:noProof/>
                <w:webHidden/>
              </w:rPr>
            </w:r>
            <w:r>
              <w:rPr>
                <w:noProof/>
                <w:webHidden/>
              </w:rPr>
              <w:fldChar w:fldCharType="separate"/>
            </w:r>
            <w:r>
              <w:rPr>
                <w:noProof/>
                <w:webHidden/>
              </w:rPr>
              <w:t>17</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84" w:history="1">
            <w:r w:rsidRPr="00043612">
              <w:rPr>
                <w:rStyle w:val="Hyperlink"/>
                <w:noProof/>
              </w:rPr>
              <w:t>Konklusion på inception-fasen (Sofie)</w:t>
            </w:r>
            <w:r>
              <w:rPr>
                <w:noProof/>
                <w:webHidden/>
              </w:rPr>
              <w:tab/>
            </w:r>
            <w:r>
              <w:rPr>
                <w:noProof/>
                <w:webHidden/>
              </w:rPr>
              <w:fldChar w:fldCharType="begin"/>
            </w:r>
            <w:r>
              <w:rPr>
                <w:noProof/>
                <w:webHidden/>
              </w:rPr>
              <w:instrText xml:space="preserve"> PAGEREF _Toc515541784 \h </w:instrText>
            </w:r>
            <w:r>
              <w:rPr>
                <w:noProof/>
                <w:webHidden/>
              </w:rPr>
            </w:r>
            <w:r>
              <w:rPr>
                <w:noProof/>
                <w:webHidden/>
              </w:rPr>
              <w:fldChar w:fldCharType="separate"/>
            </w:r>
            <w:r>
              <w:rPr>
                <w:noProof/>
                <w:webHidden/>
              </w:rPr>
              <w:t>17</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85" w:history="1">
            <w:r w:rsidRPr="00043612">
              <w:rPr>
                <w:rStyle w:val="Hyperlink"/>
                <w:noProof/>
              </w:rPr>
              <w:t>Fase 2: Elaboration (Sofie)</w:t>
            </w:r>
            <w:r>
              <w:rPr>
                <w:noProof/>
                <w:webHidden/>
              </w:rPr>
              <w:tab/>
            </w:r>
            <w:r>
              <w:rPr>
                <w:noProof/>
                <w:webHidden/>
              </w:rPr>
              <w:fldChar w:fldCharType="begin"/>
            </w:r>
            <w:r>
              <w:rPr>
                <w:noProof/>
                <w:webHidden/>
              </w:rPr>
              <w:instrText xml:space="preserve"> PAGEREF _Toc515541785 \h </w:instrText>
            </w:r>
            <w:r>
              <w:rPr>
                <w:noProof/>
                <w:webHidden/>
              </w:rPr>
            </w:r>
            <w:r>
              <w:rPr>
                <w:noProof/>
                <w:webHidden/>
              </w:rPr>
              <w:fldChar w:fldCharType="separate"/>
            </w:r>
            <w:r>
              <w:rPr>
                <w:noProof/>
                <w:webHidden/>
              </w:rPr>
              <w:t>18</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86" w:history="1">
            <w:r w:rsidRPr="00043612">
              <w:rPr>
                <w:rStyle w:val="Hyperlink"/>
                <w:noProof/>
              </w:rPr>
              <w:t>Iteration E1 (Sofie)</w:t>
            </w:r>
            <w:r>
              <w:rPr>
                <w:noProof/>
                <w:webHidden/>
              </w:rPr>
              <w:tab/>
            </w:r>
            <w:r>
              <w:rPr>
                <w:noProof/>
                <w:webHidden/>
              </w:rPr>
              <w:fldChar w:fldCharType="begin"/>
            </w:r>
            <w:r>
              <w:rPr>
                <w:noProof/>
                <w:webHidden/>
              </w:rPr>
              <w:instrText xml:space="preserve"> PAGEREF _Toc515541786 \h </w:instrText>
            </w:r>
            <w:r>
              <w:rPr>
                <w:noProof/>
                <w:webHidden/>
              </w:rPr>
            </w:r>
            <w:r>
              <w:rPr>
                <w:noProof/>
                <w:webHidden/>
              </w:rPr>
              <w:fldChar w:fldCharType="separate"/>
            </w:r>
            <w:r>
              <w:rPr>
                <w:noProof/>
                <w:webHidden/>
              </w:rPr>
              <w:t>18</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87" w:history="1">
            <w:r w:rsidRPr="00043612">
              <w:rPr>
                <w:rStyle w:val="Hyperlink"/>
                <w:noProof/>
              </w:rPr>
              <w:t>Klassediagram (Shahnaz review Sofie)</w:t>
            </w:r>
            <w:r>
              <w:rPr>
                <w:noProof/>
                <w:webHidden/>
              </w:rPr>
              <w:tab/>
            </w:r>
            <w:r>
              <w:rPr>
                <w:noProof/>
                <w:webHidden/>
              </w:rPr>
              <w:fldChar w:fldCharType="begin"/>
            </w:r>
            <w:r>
              <w:rPr>
                <w:noProof/>
                <w:webHidden/>
              </w:rPr>
              <w:instrText xml:space="preserve"> PAGEREF _Toc515541787 \h </w:instrText>
            </w:r>
            <w:r>
              <w:rPr>
                <w:noProof/>
                <w:webHidden/>
              </w:rPr>
            </w:r>
            <w:r>
              <w:rPr>
                <w:noProof/>
                <w:webHidden/>
              </w:rPr>
              <w:fldChar w:fldCharType="separate"/>
            </w:r>
            <w:r>
              <w:rPr>
                <w:noProof/>
                <w:webHidden/>
              </w:rPr>
              <w:t>18</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88" w:history="1">
            <w:r w:rsidRPr="00043612">
              <w:rPr>
                <w:rStyle w:val="Hyperlink"/>
                <w:noProof/>
              </w:rPr>
              <w:t>Systemsekvensdiagrammer (Shahnaz review Sofie)</w:t>
            </w:r>
            <w:r>
              <w:rPr>
                <w:noProof/>
                <w:webHidden/>
              </w:rPr>
              <w:tab/>
            </w:r>
            <w:r>
              <w:rPr>
                <w:noProof/>
                <w:webHidden/>
              </w:rPr>
              <w:fldChar w:fldCharType="begin"/>
            </w:r>
            <w:r>
              <w:rPr>
                <w:noProof/>
                <w:webHidden/>
              </w:rPr>
              <w:instrText xml:space="preserve"> PAGEREF _Toc515541788 \h </w:instrText>
            </w:r>
            <w:r>
              <w:rPr>
                <w:noProof/>
                <w:webHidden/>
              </w:rPr>
            </w:r>
            <w:r>
              <w:rPr>
                <w:noProof/>
                <w:webHidden/>
              </w:rPr>
              <w:fldChar w:fldCharType="separate"/>
            </w:r>
            <w:r>
              <w:rPr>
                <w:noProof/>
                <w:webHidden/>
              </w:rPr>
              <w:t>20</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89" w:history="1">
            <w:r w:rsidRPr="00043612">
              <w:rPr>
                <w:rStyle w:val="Hyperlink"/>
                <w:noProof/>
              </w:rPr>
              <w:t>Operationskontrakter (Martin Review Shahnaz)</w:t>
            </w:r>
            <w:r>
              <w:rPr>
                <w:noProof/>
                <w:webHidden/>
              </w:rPr>
              <w:tab/>
            </w:r>
            <w:r>
              <w:rPr>
                <w:noProof/>
                <w:webHidden/>
              </w:rPr>
              <w:fldChar w:fldCharType="begin"/>
            </w:r>
            <w:r>
              <w:rPr>
                <w:noProof/>
                <w:webHidden/>
              </w:rPr>
              <w:instrText xml:space="preserve"> PAGEREF _Toc515541789 \h </w:instrText>
            </w:r>
            <w:r>
              <w:rPr>
                <w:noProof/>
                <w:webHidden/>
              </w:rPr>
            </w:r>
            <w:r>
              <w:rPr>
                <w:noProof/>
                <w:webHidden/>
              </w:rPr>
              <w:fldChar w:fldCharType="separate"/>
            </w:r>
            <w:r>
              <w:rPr>
                <w:noProof/>
                <w:webHidden/>
              </w:rPr>
              <w:t>21</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0" w:history="1">
            <w:r w:rsidRPr="00043612">
              <w:rPr>
                <w:rStyle w:val="Hyperlink"/>
                <w:noProof/>
              </w:rPr>
              <w:t>Dataordbog(Shahnaz review Sofie)</w:t>
            </w:r>
            <w:r>
              <w:rPr>
                <w:noProof/>
                <w:webHidden/>
              </w:rPr>
              <w:tab/>
            </w:r>
            <w:r>
              <w:rPr>
                <w:noProof/>
                <w:webHidden/>
              </w:rPr>
              <w:fldChar w:fldCharType="begin"/>
            </w:r>
            <w:r>
              <w:rPr>
                <w:noProof/>
                <w:webHidden/>
              </w:rPr>
              <w:instrText xml:space="preserve"> PAGEREF _Toc515541790 \h </w:instrText>
            </w:r>
            <w:r>
              <w:rPr>
                <w:noProof/>
                <w:webHidden/>
              </w:rPr>
            </w:r>
            <w:r>
              <w:rPr>
                <w:noProof/>
                <w:webHidden/>
              </w:rPr>
              <w:fldChar w:fldCharType="separate"/>
            </w:r>
            <w:r>
              <w:rPr>
                <w:noProof/>
                <w:webHidden/>
              </w:rPr>
              <w:t>21</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1" w:history="1">
            <w:r w:rsidRPr="00043612">
              <w:rPr>
                <w:rStyle w:val="Hyperlink"/>
                <w:noProof/>
                <w:lang w:val="en-US"/>
              </w:rPr>
              <w:t>Data Model (Shahnaz review Sofie)</w:t>
            </w:r>
            <w:r>
              <w:rPr>
                <w:noProof/>
                <w:webHidden/>
              </w:rPr>
              <w:tab/>
            </w:r>
            <w:r>
              <w:rPr>
                <w:noProof/>
                <w:webHidden/>
              </w:rPr>
              <w:fldChar w:fldCharType="begin"/>
            </w:r>
            <w:r>
              <w:rPr>
                <w:noProof/>
                <w:webHidden/>
              </w:rPr>
              <w:instrText xml:space="preserve"> PAGEREF _Toc515541791 \h </w:instrText>
            </w:r>
            <w:r>
              <w:rPr>
                <w:noProof/>
                <w:webHidden/>
              </w:rPr>
            </w:r>
            <w:r>
              <w:rPr>
                <w:noProof/>
                <w:webHidden/>
              </w:rPr>
              <w:fldChar w:fldCharType="separate"/>
            </w:r>
            <w:r>
              <w:rPr>
                <w:noProof/>
                <w:webHidden/>
              </w:rPr>
              <w:t>22</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2" w:history="1">
            <w:r w:rsidRPr="00043612">
              <w:rPr>
                <w:rStyle w:val="Hyperlink"/>
                <w:noProof/>
              </w:rPr>
              <w:t>Normalisering (Shahnaz review Sofie)</w:t>
            </w:r>
            <w:r>
              <w:rPr>
                <w:noProof/>
                <w:webHidden/>
              </w:rPr>
              <w:tab/>
            </w:r>
            <w:r>
              <w:rPr>
                <w:noProof/>
                <w:webHidden/>
              </w:rPr>
              <w:fldChar w:fldCharType="begin"/>
            </w:r>
            <w:r>
              <w:rPr>
                <w:noProof/>
                <w:webHidden/>
              </w:rPr>
              <w:instrText xml:space="preserve"> PAGEREF _Toc515541792 \h </w:instrText>
            </w:r>
            <w:r>
              <w:rPr>
                <w:noProof/>
                <w:webHidden/>
              </w:rPr>
            </w:r>
            <w:r>
              <w:rPr>
                <w:noProof/>
                <w:webHidden/>
              </w:rPr>
              <w:fldChar w:fldCharType="separate"/>
            </w:r>
            <w:r>
              <w:rPr>
                <w:noProof/>
                <w:webHidden/>
              </w:rPr>
              <w:t>22</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3" w:history="1">
            <w:r w:rsidRPr="00043612">
              <w:rPr>
                <w:rStyle w:val="Hyperlink"/>
                <w:noProof/>
              </w:rPr>
              <w:t>Sekvensdiagrammer(Sofie)</w:t>
            </w:r>
            <w:r>
              <w:rPr>
                <w:noProof/>
                <w:webHidden/>
              </w:rPr>
              <w:tab/>
            </w:r>
            <w:r>
              <w:rPr>
                <w:noProof/>
                <w:webHidden/>
              </w:rPr>
              <w:fldChar w:fldCharType="begin"/>
            </w:r>
            <w:r>
              <w:rPr>
                <w:noProof/>
                <w:webHidden/>
              </w:rPr>
              <w:instrText xml:space="preserve"> PAGEREF _Toc515541793 \h </w:instrText>
            </w:r>
            <w:r>
              <w:rPr>
                <w:noProof/>
                <w:webHidden/>
              </w:rPr>
            </w:r>
            <w:r>
              <w:rPr>
                <w:noProof/>
                <w:webHidden/>
              </w:rPr>
              <w:fldChar w:fldCharType="separate"/>
            </w:r>
            <w:r>
              <w:rPr>
                <w:noProof/>
                <w:webHidden/>
              </w:rPr>
              <w:t>24</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4" w:history="1">
            <w:r w:rsidRPr="00043612">
              <w:rPr>
                <w:rStyle w:val="Hyperlink"/>
                <w:noProof/>
                <w:lang w:val="en-US"/>
              </w:rPr>
              <w:t>Facade-controller (Facade patten) (Martin review Sofie)</w:t>
            </w:r>
            <w:r>
              <w:rPr>
                <w:noProof/>
                <w:webHidden/>
              </w:rPr>
              <w:tab/>
            </w:r>
            <w:r>
              <w:rPr>
                <w:noProof/>
                <w:webHidden/>
              </w:rPr>
              <w:fldChar w:fldCharType="begin"/>
            </w:r>
            <w:r>
              <w:rPr>
                <w:noProof/>
                <w:webHidden/>
              </w:rPr>
              <w:instrText xml:space="preserve"> PAGEREF _Toc515541794 \h </w:instrText>
            </w:r>
            <w:r>
              <w:rPr>
                <w:noProof/>
                <w:webHidden/>
              </w:rPr>
            </w:r>
            <w:r>
              <w:rPr>
                <w:noProof/>
                <w:webHidden/>
              </w:rPr>
              <w:fldChar w:fldCharType="separate"/>
            </w:r>
            <w:r>
              <w:rPr>
                <w:noProof/>
                <w:webHidden/>
              </w:rPr>
              <w:t>26</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5" w:history="1">
            <w:r w:rsidRPr="00043612">
              <w:rPr>
                <w:rStyle w:val="Hyperlink"/>
                <w:noProof/>
              </w:rPr>
              <w:t>Singleton pattern(Sofie)</w:t>
            </w:r>
            <w:r>
              <w:rPr>
                <w:noProof/>
                <w:webHidden/>
              </w:rPr>
              <w:tab/>
            </w:r>
            <w:r>
              <w:rPr>
                <w:noProof/>
                <w:webHidden/>
              </w:rPr>
              <w:fldChar w:fldCharType="begin"/>
            </w:r>
            <w:r>
              <w:rPr>
                <w:noProof/>
                <w:webHidden/>
              </w:rPr>
              <w:instrText xml:space="preserve"> PAGEREF _Toc515541795 \h </w:instrText>
            </w:r>
            <w:r>
              <w:rPr>
                <w:noProof/>
                <w:webHidden/>
              </w:rPr>
            </w:r>
            <w:r>
              <w:rPr>
                <w:noProof/>
                <w:webHidden/>
              </w:rPr>
              <w:fldChar w:fldCharType="separate"/>
            </w:r>
            <w:r>
              <w:rPr>
                <w:noProof/>
                <w:webHidden/>
              </w:rPr>
              <w:t>26</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6" w:history="1">
            <w:r w:rsidRPr="00043612">
              <w:rPr>
                <w:rStyle w:val="Hyperlink"/>
                <w:noProof/>
                <w:lang w:val="en-US"/>
              </w:rPr>
              <w:t>Unit-test (Martin review Sofie)</w:t>
            </w:r>
            <w:r>
              <w:rPr>
                <w:noProof/>
                <w:webHidden/>
              </w:rPr>
              <w:tab/>
            </w:r>
            <w:r>
              <w:rPr>
                <w:noProof/>
                <w:webHidden/>
              </w:rPr>
              <w:fldChar w:fldCharType="begin"/>
            </w:r>
            <w:r>
              <w:rPr>
                <w:noProof/>
                <w:webHidden/>
              </w:rPr>
              <w:instrText xml:space="preserve"> PAGEREF _Toc515541796 \h </w:instrText>
            </w:r>
            <w:r>
              <w:rPr>
                <w:noProof/>
                <w:webHidden/>
              </w:rPr>
            </w:r>
            <w:r>
              <w:rPr>
                <w:noProof/>
                <w:webHidden/>
              </w:rPr>
              <w:fldChar w:fldCharType="separate"/>
            </w:r>
            <w:r>
              <w:rPr>
                <w:noProof/>
                <w:webHidden/>
              </w:rPr>
              <w:t>28</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797" w:history="1">
            <w:r w:rsidRPr="00043612">
              <w:rPr>
                <w:rStyle w:val="Hyperlink"/>
                <w:noProof/>
              </w:rPr>
              <w:t>Iteration E2 (Sofie)</w:t>
            </w:r>
            <w:r>
              <w:rPr>
                <w:noProof/>
                <w:webHidden/>
              </w:rPr>
              <w:tab/>
            </w:r>
            <w:r>
              <w:rPr>
                <w:noProof/>
                <w:webHidden/>
              </w:rPr>
              <w:fldChar w:fldCharType="begin"/>
            </w:r>
            <w:r>
              <w:rPr>
                <w:noProof/>
                <w:webHidden/>
              </w:rPr>
              <w:instrText xml:space="preserve"> PAGEREF _Toc515541797 \h </w:instrText>
            </w:r>
            <w:r>
              <w:rPr>
                <w:noProof/>
                <w:webHidden/>
              </w:rPr>
            </w:r>
            <w:r>
              <w:rPr>
                <w:noProof/>
                <w:webHidden/>
              </w:rPr>
              <w:fldChar w:fldCharType="separate"/>
            </w:r>
            <w:r>
              <w:rPr>
                <w:noProof/>
                <w:webHidden/>
              </w:rPr>
              <w:t>28</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8" w:history="1">
            <w:r w:rsidRPr="00043612">
              <w:rPr>
                <w:rStyle w:val="Hyperlink"/>
                <w:noProof/>
              </w:rPr>
              <w:t>GRASP (Grundlæggende designprincipper for objektorienteret design) (Shahnaz)</w:t>
            </w:r>
            <w:r>
              <w:rPr>
                <w:noProof/>
                <w:webHidden/>
              </w:rPr>
              <w:tab/>
            </w:r>
            <w:r>
              <w:rPr>
                <w:noProof/>
                <w:webHidden/>
              </w:rPr>
              <w:fldChar w:fldCharType="begin"/>
            </w:r>
            <w:r>
              <w:rPr>
                <w:noProof/>
                <w:webHidden/>
              </w:rPr>
              <w:instrText xml:space="preserve"> PAGEREF _Toc515541798 \h </w:instrText>
            </w:r>
            <w:r>
              <w:rPr>
                <w:noProof/>
                <w:webHidden/>
              </w:rPr>
            </w:r>
            <w:r>
              <w:rPr>
                <w:noProof/>
                <w:webHidden/>
              </w:rPr>
              <w:fldChar w:fldCharType="separate"/>
            </w:r>
            <w:r>
              <w:rPr>
                <w:noProof/>
                <w:webHidden/>
              </w:rPr>
              <w:t>2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799" w:history="1">
            <w:r w:rsidRPr="00043612">
              <w:rPr>
                <w:rStyle w:val="Hyperlink"/>
                <w:noProof/>
              </w:rPr>
              <w:t>Aktivitetsdiagram (Shahnaz Review Sofie)</w:t>
            </w:r>
            <w:r>
              <w:rPr>
                <w:noProof/>
                <w:webHidden/>
              </w:rPr>
              <w:tab/>
            </w:r>
            <w:r>
              <w:rPr>
                <w:noProof/>
                <w:webHidden/>
              </w:rPr>
              <w:fldChar w:fldCharType="begin"/>
            </w:r>
            <w:r>
              <w:rPr>
                <w:noProof/>
                <w:webHidden/>
              </w:rPr>
              <w:instrText xml:space="preserve"> PAGEREF _Toc515541799 \h </w:instrText>
            </w:r>
            <w:r>
              <w:rPr>
                <w:noProof/>
                <w:webHidden/>
              </w:rPr>
            </w:r>
            <w:r>
              <w:rPr>
                <w:noProof/>
                <w:webHidden/>
              </w:rPr>
              <w:fldChar w:fldCharType="separate"/>
            </w:r>
            <w:r>
              <w:rPr>
                <w:noProof/>
                <w:webHidden/>
              </w:rPr>
              <w:t>30</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0" w:history="1">
            <w:r w:rsidRPr="00043612">
              <w:rPr>
                <w:rStyle w:val="Hyperlink"/>
                <w:noProof/>
              </w:rPr>
              <w:t>Tråde(Shahnaz)</w:t>
            </w:r>
            <w:r>
              <w:rPr>
                <w:noProof/>
                <w:webHidden/>
              </w:rPr>
              <w:tab/>
            </w:r>
            <w:r>
              <w:rPr>
                <w:noProof/>
                <w:webHidden/>
              </w:rPr>
              <w:fldChar w:fldCharType="begin"/>
            </w:r>
            <w:r>
              <w:rPr>
                <w:noProof/>
                <w:webHidden/>
              </w:rPr>
              <w:instrText xml:space="preserve"> PAGEREF _Toc515541800 \h </w:instrText>
            </w:r>
            <w:r>
              <w:rPr>
                <w:noProof/>
                <w:webHidden/>
              </w:rPr>
            </w:r>
            <w:r>
              <w:rPr>
                <w:noProof/>
                <w:webHidden/>
              </w:rPr>
              <w:fldChar w:fldCharType="separate"/>
            </w:r>
            <w:r>
              <w:rPr>
                <w:noProof/>
                <w:webHidden/>
              </w:rPr>
              <w:t>31</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1" w:history="1">
            <w:r w:rsidRPr="00043612">
              <w:rPr>
                <w:rStyle w:val="Hyperlink"/>
                <w:noProof/>
              </w:rPr>
              <w:t>Observer pattern(Sofie)</w:t>
            </w:r>
            <w:r>
              <w:rPr>
                <w:noProof/>
                <w:webHidden/>
              </w:rPr>
              <w:tab/>
            </w:r>
            <w:r>
              <w:rPr>
                <w:noProof/>
                <w:webHidden/>
              </w:rPr>
              <w:fldChar w:fldCharType="begin"/>
            </w:r>
            <w:r>
              <w:rPr>
                <w:noProof/>
                <w:webHidden/>
              </w:rPr>
              <w:instrText xml:space="preserve"> PAGEREF _Toc515541801 \h </w:instrText>
            </w:r>
            <w:r>
              <w:rPr>
                <w:noProof/>
                <w:webHidden/>
              </w:rPr>
            </w:r>
            <w:r>
              <w:rPr>
                <w:noProof/>
                <w:webHidden/>
              </w:rPr>
              <w:fldChar w:fldCharType="separate"/>
            </w:r>
            <w:r>
              <w:rPr>
                <w:noProof/>
                <w:webHidden/>
              </w:rPr>
              <w:t>32</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2" w:history="1">
            <w:r w:rsidRPr="00043612">
              <w:rPr>
                <w:rStyle w:val="Hyperlink"/>
                <w:noProof/>
              </w:rPr>
              <w:t>Klassediagram - opdateret (Shahnaz)</w:t>
            </w:r>
            <w:r>
              <w:rPr>
                <w:noProof/>
                <w:webHidden/>
              </w:rPr>
              <w:tab/>
            </w:r>
            <w:r>
              <w:rPr>
                <w:noProof/>
                <w:webHidden/>
              </w:rPr>
              <w:fldChar w:fldCharType="begin"/>
            </w:r>
            <w:r>
              <w:rPr>
                <w:noProof/>
                <w:webHidden/>
              </w:rPr>
              <w:instrText xml:space="preserve"> PAGEREF _Toc515541802 \h </w:instrText>
            </w:r>
            <w:r>
              <w:rPr>
                <w:noProof/>
                <w:webHidden/>
              </w:rPr>
            </w:r>
            <w:r>
              <w:rPr>
                <w:noProof/>
                <w:webHidden/>
              </w:rPr>
              <w:fldChar w:fldCharType="separate"/>
            </w:r>
            <w:r>
              <w:rPr>
                <w:noProof/>
                <w:webHidden/>
              </w:rPr>
              <w:t>34</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3" w:history="1">
            <w:r w:rsidRPr="00043612">
              <w:rPr>
                <w:rStyle w:val="Hyperlink"/>
                <w:noProof/>
              </w:rPr>
              <w:t>Algoritme (Martin review Sofie)</w:t>
            </w:r>
            <w:r>
              <w:rPr>
                <w:noProof/>
                <w:webHidden/>
              </w:rPr>
              <w:tab/>
            </w:r>
            <w:r>
              <w:rPr>
                <w:noProof/>
                <w:webHidden/>
              </w:rPr>
              <w:fldChar w:fldCharType="begin"/>
            </w:r>
            <w:r>
              <w:rPr>
                <w:noProof/>
                <w:webHidden/>
              </w:rPr>
              <w:instrText xml:space="preserve"> PAGEREF _Toc515541803 \h </w:instrText>
            </w:r>
            <w:r>
              <w:rPr>
                <w:noProof/>
                <w:webHidden/>
              </w:rPr>
            </w:r>
            <w:r>
              <w:rPr>
                <w:noProof/>
                <w:webHidden/>
              </w:rPr>
              <w:fldChar w:fldCharType="separate"/>
            </w:r>
            <w:r>
              <w:rPr>
                <w:noProof/>
                <w:webHidden/>
              </w:rPr>
              <w:t>34</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4" w:history="1">
            <w:r w:rsidRPr="00043612">
              <w:rPr>
                <w:rStyle w:val="Hyperlink"/>
                <w:noProof/>
              </w:rPr>
              <w:t>Tests (Martin review Sofie)</w:t>
            </w:r>
            <w:r>
              <w:rPr>
                <w:noProof/>
                <w:webHidden/>
              </w:rPr>
              <w:tab/>
            </w:r>
            <w:r>
              <w:rPr>
                <w:noProof/>
                <w:webHidden/>
              </w:rPr>
              <w:fldChar w:fldCharType="begin"/>
            </w:r>
            <w:r>
              <w:rPr>
                <w:noProof/>
                <w:webHidden/>
              </w:rPr>
              <w:instrText xml:space="preserve"> PAGEREF _Toc515541804 \h </w:instrText>
            </w:r>
            <w:r>
              <w:rPr>
                <w:noProof/>
                <w:webHidden/>
              </w:rPr>
            </w:r>
            <w:r>
              <w:rPr>
                <w:noProof/>
                <w:webHidden/>
              </w:rPr>
              <w:fldChar w:fldCharType="separate"/>
            </w:r>
            <w:r>
              <w:rPr>
                <w:noProof/>
                <w:webHidden/>
              </w:rPr>
              <w:t>35</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5" w:history="1">
            <w:r w:rsidRPr="00043612">
              <w:rPr>
                <w:rStyle w:val="Hyperlink"/>
                <w:noProof/>
              </w:rPr>
              <w:t>Exceptions (Martin)</w:t>
            </w:r>
            <w:r>
              <w:rPr>
                <w:noProof/>
                <w:webHidden/>
              </w:rPr>
              <w:tab/>
            </w:r>
            <w:r>
              <w:rPr>
                <w:noProof/>
                <w:webHidden/>
              </w:rPr>
              <w:fldChar w:fldCharType="begin"/>
            </w:r>
            <w:r>
              <w:rPr>
                <w:noProof/>
                <w:webHidden/>
              </w:rPr>
              <w:instrText xml:space="preserve"> PAGEREF _Toc515541805 \h </w:instrText>
            </w:r>
            <w:r>
              <w:rPr>
                <w:noProof/>
                <w:webHidden/>
              </w:rPr>
            </w:r>
            <w:r>
              <w:rPr>
                <w:noProof/>
                <w:webHidden/>
              </w:rPr>
              <w:fldChar w:fldCharType="separate"/>
            </w:r>
            <w:r>
              <w:rPr>
                <w:noProof/>
                <w:webHidden/>
              </w:rPr>
              <w:t>37</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06" w:history="1">
            <w:r w:rsidRPr="00043612">
              <w:rPr>
                <w:rStyle w:val="Hyperlink"/>
                <w:noProof/>
              </w:rPr>
              <w:t>Iteration E3 + E4</w:t>
            </w:r>
            <w:r>
              <w:rPr>
                <w:noProof/>
                <w:webHidden/>
              </w:rPr>
              <w:tab/>
            </w:r>
            <w:r>
              <w:rPr>
                <w:noProof/>
                <w:webHidden/>
              </w:rPr>
              <w:fldChar w:fldCharType="begin"/>
            </w:r>
            <w:r>
              <w:rPr>
                <w:noProof/>
                <w:webHidden/>
              </w:rPr>
              <w:instrText xml:space="preserve"> PAGEREF _Toc515541806 \h </w:instrText>
            </w:r>
            <w:r>
              <w:rPr>
                <w:noProof/>
                <w:webHidden/>
              </w:rPr>
            </w:r>
            <w:r>
              <w:rPr>
                <w:noProof/>
                <w:webHidden/>
              </w:rPr>
              <w:fldChar w:fldCharType="separate"/>
            </w:r>
            <w:r>
              <w:rPr>
                <w:noProof/>
                <w:webHidden/>
              </w:rPr>
              <w:t>37</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7" w:history="1">
            <w:r w:rsidRPr="00043612">
              <w:rPr>
                <w:rStyle w:val="Hyperlink"/>
                <w:noProof/>
              </w:rPr>
              <w:t>CSV File(Shahnaz)</w:t>
            </w:r>
            <w:r>
              <w:rPr>
                <w:noProof/>
                <w:webHidden/>
              </w:rPr>
              <w:tab/>
            </w:r>
            <w:r>
              <w:rPr>
                <w:noProof/>
                <w:webHidden/>
              </w:rPr>
              <w:fldChar w:fldCharType="begin"/>
            </w:r>
            <w:r>
              <w:rPr>
                <w:noProof/>
                <w:webHidden/>
              </w:rPr>
              <w:instrText xml:space="preserve"> PAGEREF _Toc515541807 \h </w:instrText>
            </w:r>
            <w:r>
              <w:rPr>
                <w:noProof/>
                <w:webHidden/>
              </w:rPr>
            </w:r>
            <w:r>
              <w:rPr>
                <w:noProof/>
                <w:webHidden/>
              </w:rPr>
              <w:fldChar w:fldCharType="separate"/>
            </w:r>
            <w:r>
              <w:rPr>
                <w:noProof/>
                <w:webHidden/>
              </w:rPr>
              <w:t>38</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8" w:history="1">
            <w:r w:rsidRPr="00043612">
              <w:rPr>
                <w:rStyle w:val="Hyperlink"/>
                <w:noProof/>
              </w:rPr>
              <w:t>Use cases (Shahnaz)</w:t>
            </w:r>
            <w:r>
              <w:rPr>
                <w:noProof/>
                <w:webHidden/>
              </w:rPr>
              <w:tab/>
            </w:r>
            <w:r>
              <w:rPr>
                <w:noProof/>
                <w:webHidden/>
              </w:rPr>
              <w:fldChar w:fldCharType="begin"/>
            </w:r>
            <w:r>
              <w:rPr>
                <w:noProof/>
                <w:webHidden/>
              </w:rPr>
              <w:instrText xml:space="preserve"> PAGEREF _Toc515541808 \h </w:instrText>
            </w:r>
            <w:r>
              <w:rPr>
                <w:noProof/>
                <w:webHidden/>
              </w:rPr>
            </w:r>
            <w:r>
              <w:rPr>
                <w:noProof/>
                <w:webHidden/>
              </w:rPr>
              <w:fldChar w:fldCharType="separate"/>
            </w:r>
            <w:r>
              <w:rPr>
                <w:noProof/>
                <w:webHidden/>
              </w:rPr>
              <w:t>3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09" w:history="1">
            <w:r w:rsidRPr="00043612">
              <w:rPr>
                <w:rStyle w:val="Hyperlink"/>
                <w:noProof/>
              </w:rPr>
              <w:t>Mock-ups - opdateret (Shahnaz)</w:t>
            </w:r>
            <w:r>
              <w:rPr>
                <w:noProof/>
                <w:webHidden/>
              </w:rPr>
              <w:tab/>
            </w:r>
            <w:r>
              <w:rPr>
                <w:noProof/>
                <w:webHidden/>
              </w:rPr>
              <w:fldChar w:fldCharType="begin"/>
            </w:r>
            <w:r>
              <w:rPr>
                <w:noProof/>
                <w:webHidden/>
              </w:rPr>
              <w:instrText xml:space="preserve"> PAGEREF _Toc515541809 \h </w:instrText>
            </w:r>
            <w:r>
              <w:rPr>
                <w:noProof/>
                <w:webHidden/>
              </w:rPr>
            </w:r>
            <w:r>
              <w:rPr>
                <w:noProof/>
                <w:webHidden/>
              </w:rPr>
              <w:fldChar w:fldCharType="separate"/>
            </w:r>
            <w:r>
              <w:rPr>
                <w:noProof/>
                <w:webHidden/>
              </w:rPr>
              <w:t>3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10" w:history="1">
            <w:r w:rsidRPr="00043612">
              <w:rPr>
                <w:rStyle w:val="Hyperlink"/>
                <w:noProof/>
              </w:rPr>
              <w:t>Test</w:t>
            </w:r>
            <w:r>
              <w:rPr>
                <w:noProof/>
                <w:webHidden/>
              </w:rPr>
              <w:tab/>
            </w:r>
            <w:r>
              <w:rPr>
                <w:noProof/>
                <w:webHidden/>
              </w:rPr>
              <w:fldChar w:fldCharType="begin"/>
            </w:r>
            <w:r>
              <w:rPr>
                <w:noProof/>
                <w:webHidden/>
              </w:rPr>
              <w:instrText xml:space="preserve"> PAGEREF _Toc515541810 \h </w:instrText>
            </w:r>
            <w:r>
              <w:rPr>
                <w:noProof/>
                <w:webHidden/>
              </w:rPr>
            </w:r>
            <w:r>
              <w:rPr>
                <w:noProof/>
                <w:webHidden/>
              </w:rPr>
              <w:fldChar w:fldCharType="separate"/>
            </w:r>
            <w:r>
              <w:rPr>
                <w:noProof/>
                <w:webHidden/>
              </w:rPr>
              <w:t>3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11" w:history="1">
            <w:r w:rsidRPr="00043612">
              <w:rPr>
                <w:rStyle w:val="Hyperlink"/>
                <w:noProof/>
              </w:rPr>
              <w:t>Sekvens- og klassediagram - opdateret (Shahnaz)</w:t>
            </w:r>
            <w:r>
              <w:rPr>
                <w:noProof/>
                <w:webHidden/>
              </w:rPr>
              <w:tab/>
            </w:r>
            <w:r>
              <w:rPr>
                <w:noProof/>
                <w:webHidden/>
              </w:rPr>
              <w:fldChar w:fldCharType="begin"/>
            </w:r>
            <w:r>
              <w:rPr>
                <w:noProof/>
                <w:webHidden/>
              </w:rPr>
              <w:instrText xml:space="preserve"> PAGEREF _Toc515541811 \h </w:instrText>
            </w:r>
            <w:r>
              <w:rPr>
                <w:noProof/>
                <w:webHidden/>
              </w:rPr>
            </w:r>
            <w:r>
              <w:rPr>
                <w:noProof/>
                <w:webHidden/>
              </w:rPr>
              <w:fldChar w:fldCharType="separate"/>
            </w:r>
            <w:r>
              <w:rPr>
                <w:noProof/>
                <w:webHidden/>
              </w:rPr>
              <w:t>40</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12" w:history="1">
            <w:r w:rsidRPr="00043612">
              <w:rPr>
                <w:rStyle w:val="Hyperlink"/>
                <w:noProof/>
              </w:rPr>
              <w:t>Konklusion på elaboration-fasen</w:t>
            </w:r>
            <w:r>
              <w:rPr>
                <w:noProof/>
                <w:webHidden/>
              </w:rPr>
              <w:tab/>
            </w:r>
            <w:r>
              <w:rPr>
                <w:noProof/>
                <w:webHidden/>
              </w:rPr>
              <w:fldChar w:fldCharType="begin"/>
            </w:r>
            <w:r>
              <w:rPr>
                <w:noProof/>
                <w:webHidden/>
              </w:rPr>
              <w:instrText xml:space="preserve"> PAGEREF _Toc515541812 \h </w:instrText>
            </w:r>
            <w:r>
              <w:rPr>
                <w:noProof/>
                <w:webHidden/>
              </w:rPr>
            </w:r>
            <w:r>
              <w:rPr>
                <w:noProof/>
                <w:webHidden/>
              </w:rPr>
              <w:fldChar w:fldCharType="separate"/>
            </w:r>
            <w:r>
              <w:rPr>
                <w:noProof/>
                <w:webHidden/>
              </w:rPr>
              <w:t>40</w:t>
            </w:r>
            <w:r>
              <w:rPr>
                <w:noProof/>
                <w:webHidden/>
              </w:rPr>
              <w:fldChar w:fldCharType="end"/>
            </w:r>
          </w:hyperlink>
        </w:p>
        <w:p w:rsidR="00AC205C" w:rsidRDefault="00AC205C">
          <w:pPr>
            <w:pStyle w:val="Indholdsfortegnelse1"/>
            <w:tabs>
              <w:tab w:val="right" w:leader="dot" w:pos="9628"/>
            </w:tabs>
            <w:rPr>
              <w:rFonts w:asciiTheme="minorHAnsi" w:hAnsiTheme="minorHAnsi"/>
              <w:noProof/>
              <w:sz w:val="22"/>
              <w:lang w:eastAsia="da-DK"/>
            </w:rPr>
          </w:pPr>
          <w:hyperlink w:anchor="_Toc515541813" w:history="1">
            <w:r w:rsidRPr="00043612">
              <w:rPr>
                <w:rStyle w:val="Hyperlink"/>
                <w:noProof/>
              </w:rPr>
              <w:t>Konklusion</w:t>
            </w:r>
            <w:r>
              <w:rPr>
                <w:noProof/>
                <w:webHidden/>
              </w:rPr>
              <w:tab/>
            </w:r>
            <w:r>
              <w:rPr>
                <w:noProof/>
                <w:webHidden/>
              </w:rPr>
              <w:fldChar w:fldCharType="begin"/>
            </w:r>
            <w:r>
              <w:rPr>
                <w:noProof/>
                <w:webHidden/>
              </w:rPr>
              <w:instrText xml:space="preserve"> PAGEREF _Toc515541813 \h </w:instrText>
            </w:r>
            <w:r>
              <w:rPr>
                <w:noProof/>
                <w:webHidden/>
              </w:rPr>
            </w:r>
            <w:r>
              <w:rPr>
                <w:noProof/>
                <w:webHidden/>
              </w:rPr>
              <w:fldChar w:fldCharType="separate"/>
            </w:r>
            <w:r>
              <w:rPr>
                <w:noProof/>
                <w:webHidden/>
              </w:rPr>
              <w:t>41</w:t>
            </w:r>
            <w:r>
              <w:rPr>
                <w:noProof/>
                <w:webHidden/>
              </w:rPr>
              <w:fldChar w:fldCharType="end"/>
            </w:r>
          </w:hyperlink>
        </w:p>
        <w:p w:rsidR="00AC205C" w:rsidRDefault="00AC205C">
          <w:pPr>
            <w:pStyle w:val="Indholdsfortegnelse1"/>
            <w:tabs>
              <w:tab w:val="right" w:leader="dot" w:pos="9628"/>
            </w:tabs>
            <w:rPr>
              <w:rFonts w:asciiTheme="minorHAnsi" w:hAnsiTheme="minorHAnsi"/>
              <w:noProof/>
              <w:sz w:val="22"/>
              <w:lang w:eastAsia="da-DK"/>
            </w:rPr>
          </w:pPr>
          <w:hyperlink w:anchor="_Toc515541814" w:history="1">
            <w:r w:rsidRPr="00043612">
              <w:rPr>
                <w:rStyle w:val="Hyperlink"/>
                <w:noProof/>
              </w:rPr>
              <w:t>Litteraturliste</w:t>
            </w:r>
            <w:r>
              <w:rPr>
                <w:noProof/>
                <w:webHidden/>
              </w:rPr>
              <w:tab/>
            </w:r>
            <w:r>
              <w:rPr>
                <w:noProof/>
                <w:webHidden/>
              </w:rPr>
              <w:fldChar w:fldCharType="begin"/>
            </w:r>
            <w:r>
              <w:rPr>
                <w:noProof/>
                <w:webHidden/>
              </w:rPr>
              <w:instrText xml:space="preserve"> PAGEREF _Toc515541814 \h </w:instrText>
            </w:r>
            <w:r>
              <w:rPr>
                <w:noProof/>
                <w:webHidden/>
              </w:rPr>
            </w:r>
            <w:r>
              <w:rPr>
                <w:noProof/>
                <w:webHidden/>
              </w:rPr>
              <w:fldChar w:fldCharType="separate"/>
            </w:r>
            <w:r>
              <w:rPr>
                <w:noProof/>
                <w:webHidden/>
              </w:rPr>
              <w:t>43</w:t>
            </w:r>
            <w:r>
              <w:rPr>
                <w:noProof/>
                <w:webHidden/>
              </w:rPr>
              <w:fldChar w:fldCharType="end"/>
            </w:r>
          </w:hyperlink>
        </w:p>
        <w:p w:rsidR="00AC205C" w:rsidRDefault="00AC205C">
          <w:pPr>
            <w:pStyle w:val="Indholdsfortegnelse1"/>
            <w:tabs>
              <w:tab w:val="right" w:leader="dot" w:pos="9628"/>
            </w:tabs>
            <w:rPr>
              <w:rFonts w:asciiTheme="minorHAnsi" w:hAnsiTheme="minorHAnsi"/>
              <w:noProof/>
              <w:sz w:val="22"/>
              <w:lang w:eastAsia="da-DK"/>
            </w:rPr>
          </w:pPr>
          <w:hyperlink w:anchor="_Toc515541815" w:history="1">
            <w:r w:rsidRPr="00043612">
              <w:rPr>
                <w:rStyle w:val="Hyperlink"/>
                <w:noProof/>
              </w:rPr>
              <w:t>Bilag</w:t>
            </w:r>
            <w:r>
              <w:rPr>
                <w:noProof/>
                <w:webHidden/>
              </w:rPr>
              <w:tab/>
            </w:r>
            <w:r>
              <w:rPr>
                <w:noProof/>
                <w:webHidden/>
              </w:rPr>
              <w:fldChar w:fldCharType="begin"/>
            </w:r>
            <w:r>
              <w:rPr>
                <w:noProof/>
                <w:webHidden/>
              </w:rPr>
              <w:instrText xml:space="preserve"> PAGEREF _Toc515541815 \h </w:instrText>
            </w:r>
            <w:r>
              <w:rPr>
                <w:noProof/>
                <w:webHidden/>
              </w:rPr>
            </w:r>
            <w:r>
              <w:rPr>
                <w:noProof/>
                <w:webHidden/>
              </w:rPr>
              <w:fldChar w:fldCharType="separate"/>
            </w:r>
            <w:r>
              <w:rPr>
                <w:noProof/>
                <w:webHidden/>
              </w:rPr>
              <w:t>44</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16" w:history="1">
            <w:r w:rsidRPr="00043612">
              <w:rPr>
                <w:rStyle w:val="Hyperlink"/>
                <w:noProof/>
              </w:rPr>
              <w:t>Bilag 1 – Iterations- og faseplan</w:t>
            </w:r>
            <w:r>
              <w:rPr>
                <w:noProof/>
                <w:webHidden/>
              </w:rPr>
              <w:tab/>
            </w:r>
            <w:r>
              <w:rPr>
                <w:noProof/>
                <w:webHidden/>
              </w:rPr>
              <w:fldChar w:fldCharType="begin"/>
            </w:r>
            <w:r>
              <w:rPr>
                <w:noProof/>
                <w:webHidden/>
              </w:rPr>
              <w:instrText xml:space="preserve"> PAGEREF _Toc515541816 \h </w:instrText>
            </w:r>
            <w:r>
              <w:rPr>
                <w:noProof/>
                <w:webHidden/>
              </w:rPr>
            </w:r>
            <w:r>
              <w:rPr>
                <w:noProof/>
                <w:webHidden/>
              </w:rPr>
              <w:fldChar w:fldCharType="separate"/>
            </w:r>
            <w:r>
              <w:rPr>
                <w:noProof/>
                <w:webHidden/>
              </w:rPr>
              <w:t>44</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17" w:history="1">
            <w:r w:rsidRPr="00043612">
              <w:rPr>
                <w:rStyle w:val="Hyperlink"/>
                <w:noProof/>
              </w:rPr>
              <w:t>Bilag 2 – Visionsdokumentet</w:t>
            </w:r>
            <w:r>
              <w:rPr>
                <w:noProof/>
                <w:webHidden/>
              </w:rPr>
              <w:tab/>
            </w:r>
            <w:r>
              <w:rPr>
                <w:noProof/>
                <w:webHidden/>
              </w:rPr>
              <w:fldChar w:fldCharType="begin"/>
            </w:r>
            <w:r>
              <w:rPr>
                <w:noProof/>
                <w:webHidden/>
              </w:rPr>
              <w:instrText xml:space="preserve"> PAGEREF _Toc515541817 \h </w:instrText>
            </w:r>
            <w:r>
              <w:rPr>
                <w:noProof/>
                <w:webHidden/>
              </w:rPr>
            </w:r>
            <w:r>
              <w:rPr>
                <w:noProof/>
                <w:webHidden/>
              </w:rPr>
              <w:fldChar w:fldCharType="separate"/>
            </w:r>
            <w:r>
              <w:rPr>
                <w:noProof/>
                <w:webHidden/>
              </w:rPr>
              <w:t>45</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18" w:history="1">
            <w:r w:rsidRPr="00043612">
              <w:rPr>
                <w:rStyle w:val="Hyperlink"/>
                <w:noProof/>
              </w:rPr>
              <w:t>Visionen</w:t>
            </w:r>
            <w:r>
              <w:rPr>
                <w:noProof/>
                <w:webHidden/>
              </w:rPr>
              <w:tab/>
            </w:r>
            <w:r>
              <w:rPr>
                <w:noProof/>
                <w:webHidden/>
              </w:rPr>
              <w:fldChar w:fldCharType="begin"/>
            </w:r>
            <w:r>
              <w:rPr>
                <w:noProof/>
                <w:webHidden/>
              </w:rPr>
              <w:instrText xml:space="preserve"> PAGEREF _Toc515541818 \h </w:instrText>
            </w:r>
            <w:r>
              <w:rPr>
                <w:noProof/>
                <w:webHidden/>
              </w:rPr>
            </w:r>
            <w:r>
              <w:rPr>
                <w:noProof/>
                <w:webHidden/>
              </w:rPr>
              <w:fldChar w:fldCharType="separate"/>
            </w:r>
            <w:r>
              <w:rPr>
                <w:noProof/>
                <w:webHidden/>
              </w:rPr>
              <w:t>45</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19" w:history="1">
            <w:r w:rsidRPr="00043612">
              <w:rPr>
                <w:rStyle w:val="Hyperlink"/>
                <w:noProof/>
              </w:rPr>
              <w:t>Interessentanalyse</w:t>
            </w:r>
            <w:r>
              <w:rPr>
                <w:noProof/>
                <w:webHidden/>
              </w:rPr>
              <w:tab/>
            </w:r>
            <w:r>
              <w:rPr>
                <w:noProof/>
                <w:webHidden/>
              </w:rPr>
              <w:fldChar w:fldCharType="begin"/>
            </w:r>
            <w:r>
              <w:rPr>
                <w:noProof/>
                <w:webHidden/>
              </w:rPr>
              <w:instrText xml:space="preserve"> PAGEREF _Toc515541819 \h </w:instrText>
            </w:r>
            <w:r>
              <w:rPr>
                <w:noProof/>
                <w:webHidden/>
              </w:rPr>
            </w:r>
            <w:r>
              <w:rPr>
                <w:noProof/>
                <w:webHidden/>
              </w:rPr>
              <w:fldChar w:fldCharType="separate"/>
            </w:r>
            <w:r>
              <w:rPr>
                <w:noProof/>
                <w:webHidden/>
              </w:rPr>
              <w:t>45</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20" w:history="1">
            <w:r w:rsidRPr="00043612">
              <w:rPr>
                <w:rStyle w:val="Hyperlink"/>
                <w:noProof/>
              </w:rPr>
              <w:t>Feature-liste</w:t>
            </w:r>
            <w:r>
              <w:rPr>
                <w:noProof/>
                <w:webHidden/>
              </w:rPr>
              <w:tab/>
            </w:r>
            <w:r>
              <w:rPr>
                <w:noProof/>
                <w:webHidden/>
              </w:rPr>
              <w:fldChar w:fldCharType="begin"/>
            </w:r>
            <w:r>
              <w:rPr>
                <w:noProof/>
                <w:webHidden/>
              </w:rPr>
              <w:instrText xml:space="preserve"> PAGEREF _Toc515541820 \h </w:instrText>
            </w:r>
            <w:r>
              <w:rPr>
                <w:noProof/>
                <w:webHidden/>
              </w:rPr>
            </w:r>
            <w:r>
              <w:rPr>
                <w:noProof/>
                <w:webHidden/>
              </w:rPr>
              <w:fldChar w:fldCharType="separate"/>
            </w:r>
            <w:r>
              <w:rPr>
                <w:noProof/>
                <w:webHidden/>
              </w:rPr>
              <w:t>45</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1" w:history="1">
            <w:r w:rsidRPr="00043612">
              <w:rPr>
                <w:rStyle w:val="Hyperlink"/>
                <w:noProof/>
              </w:rPr>
              <w:t>Bilag 3 – Use case diagram</w:t>
            </w:r>
            <w:r>
              <w:rPr>
                <w:noProof/>
                <w:webHidden/>
              </w:rPr>
              <w:tab/>
            </w:r>
            <w:r>
              <w:rPr>
                <w:noProof/>
                <w:webHidden/>
              </w:rPr>
              <w:fldChar w:fldCharType="begin"/>
            </w:r>
            <w:r>
              <w:rPr>
                <w:noProof/>
                <w:webHidden/>
              </w:rPr>
              <w:instrText xml:space="preserve"> PAGEREF _Toc515541821 \h </w:instrText>
            </w:r>
            <w:r>
              <w:rPr>
                <w:noProof/>
                <w:webHidden/>
              </w:rPr>
            </w:r>
            <w:r>
              <w:rPr>
                <w:noProof/>
                <w:webHidden/>
              </w:rPr>
              <w:fldChar w:fldCharType="separate"/>
            </w:r>
            <w:r>
              <w:rPr>
                <w:noProof/>
                <w:webHidden/>
              </w:rPr>
              <w:t>46</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2" w:history="1">
            <w:r w:rsidRPr="00043612">
              <w:rPr>
                <w:rStyle w:val="Hyperlink"/>
                <w:noProof/>
              </w:rPr>
              <w:t>Bilag 4 – Use case 1</w:t>
            </w:r>
            <w:r>
              <w:rPr>
                <w:noProof/>
                <w:webHidden/>
              </w:rPr>
              <w:tab/>
            </w:r>
            <w:r>
              <w:rPr>
                <w:noProof/>
                <w:webHidden/>
              </w:rPr>
              <w:fldChar w:fldCharType="begin"/>
            </w:r>
            <w:r>
              <w:rPr>
                <w:noProof/>
                <w:webHidden/>
              </w:rPr>
              <w:instrText xml:space="preserve"> PAGEREF _Toc515541822 \h </w:instrText>
            </w:r>
            <w:r>
              <w:rPr>
                <w:noProof/>
                <w:webHidden/>
              </w:rPr>
            </w:r>
            <w:r>
              <w:rPr>
                <w:noProof/>
                <w:webHidden/>
              </w:rPr>
              <w:fldChar w:fldCharType="separate"/>
            </w:r>
            <w:r>
              <w:rPr>
                <w:noProof/>
                <w:webHidden/>
              </w:rPr>
              <w:t>47</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3" w:history="1">
            <w:r w:rsidRPr="00043612">
              <w:rPr>
                <w:rStyle w:val="Hyperlink"/>
                <w:noProof/>
              </w:rPr>
              <w:t>Bilag 5 – Use case 2</w:t>
            </w:r>
            <w:r>
              <w:rPr>
                <w:noProof/>
                <w:webHidden/>
              </w:rPr>
              <w:tab/>
            </w:r>
            <w:r>
              <w:rPr>
                <w:noProof/>
                <w:webHidden/>
              </w:rPr>
              <w:fldChar w:fldCharType="begin"/>
            </w:r>
            <w:r>
              <w:rPr>
                <w:noProof/>
                <w:webHidden/>
              </w:rPr>
              <w:instrText xml:space="preserve"> PAGEREF _Toc515541823 \h </w:instrText>
            </w:r>
            <w:r>
              <w:rPr>
                <w:noProof/>
                <w:webHidden/>
              </w:rPr>
            </w:r>
            <w:r>
              <w:rPr>
                <w:noProof/>
                <w:webHidden/>
              </w:rPr>
              <w:fldChar w:fldCharType="separate"/>
            </w:r>
            <w:r>
              <w:rPr>
                <w:noProof/>
                <w:webHidden/>
              </w:rPr>
              <w:t>48</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4" w:history="1">
            <w:r w:rsidRPr="00043612">
              <w:rPr>
                <w:rStyle w:val="Hyperlink"/>
                <w:noProof/>
              </w:rPr>
              <w:t>Bilag 6 – Use case 3</w:t>
            </w:r>
            <w:r>
              <w:rPr>
                <w:noProof/>
                <w:webHidden/>
              </w:rPr>
              <w:tab/>
            </w:r>
            <w:r>
              <w:rPr>
                <w:noProof/>
                <w:webHidden/>
              </w:rPr>
              <w:fldChar w:fldCharType="begin"/>
            </w:r>
            <w:r>
              <w:rPr>
                <w:noProof/>
                <w:webHidden/>
              </w:rPr>
              <w:instrText xml:space="preserve"> PAGEREF _Toc515541824 \h </w:instrText>
            </w:r>
            <w:r>
              <w:rPr>
                <w:noProof/>
                <w:webHidden/>
              </w:rPr>
            </w:r>
            <w:r>
              <w:rPr>
                <w:noProof/>
                <w:webHidden/>
              </w:rPr>
              <w:fldChar w:fldCharType="separate"/>
            </w:r>
            <w:r>
              <w:rPr>
                <w:noProof/>
                <w:webHidden/>
              </w:rPr>
              <w:t>49</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5" w:history="1">
            <w:r w:rsidRPr="00043612">
              <w:rPr>
                <w:rStyle w:val="Hyperlink"/>
                <w:noProof/>
              </w:rPr>
              <w:t>Bilag 7 – Domænemodel</w:t>
            </w:r>
            <w:r>
              <w:rPr>
                <w:noProof/>
                <w:webHidden/>
              </w:rPr>
              <w:tab/>
            </w:r>
            <w:r>
              <w:rPr>
                <w:noProof/>
                <w:webHidden/>
              </w:rPr>
              <w:fldChar w:fldCharType="begin"/>
            </w:r>
            <w:r>
              <w:rPr>
                <w:noProof/>
                <w:webHidden/>
              </w:rPr>
              <w:instrText xml:space="preserve"> PAGEREF _Toc515541825 \h </w:instrText>
            </w:r>
            <w:r>
              <w:rPr>
                <w:noProof/>
                <w:webHidden/>
              </w:rPr>
            </w:r>
            <w:r>
              <w:rPr>
                <w:noProof/>
                <w:webHidden/>
              </w:rPr>
              <w:fldChar w:fldCharType="separate"/>
            </w:r>
            <w:r>
              <w:rPr>
                <w:noProof/>
                <w:webHidden/>
              </w:rPr>
              <w:t>50</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6" w:history="1">
            <w:r w:rsidRPr="00043612">
              <w:rPr>
                <w:rStyle w:val="Hyperlink"/>
                <w:noProof/>
              </w:rPr>
              <w:t>Bilag 8 - Mock-ups</w:t>
            </w:r>
            <w:r>
              <w:rPr>
                <w:noProof/>
                <w:webHidden/>
              </w:rPr>
              <w:tab/>
            </w:r>
            <w:r>
              <w:rPr>
                <w:noProof/>
                <w:webHidden/>
              </w:rPr>
              <w:fldChar w:fldCharType="begin"/>
            </w:r>
            <w:r>
              <w:rPr>
                <w:noProof/>
                <w:webHidden/>
              </w:rPr>
              <w:instrText xml:space="preserve"> PAGEREF _Toc515541826 \h </w:instrText>
            </w:r>
            <w:r>
              <w:rPr>
                <w:noProof/>
                <w:webHidden/>
              </w:rPr>
            </w:r>
            <w:r>
              <w:rPr>
                <w:noProof/>
                <w:webHidden/>
              </w:rPr>
              <w:fldChar w:fldCharType="separate"/>
            </w:r>
            <w:r>
              <w:rPr>
                <w:noProof/>
                <w:webHidden/>
              </w:rPr>
              <w:t>51</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7" w:history="1">
            <w:r w:rsidRPr="00043612">
              <w:rPr>
                <w:rStyle w:val="Hyperlink"/>
                <w:noProof/>
                <w:lang w:val="en-US"/>
              </w:rPr>
              <w:t>Bilag 9 – Datamodel</w:t>
            </w:r>
            <w:r>
              <w:rPr>
                <w:noProof/>
                <w:webHidden/>
              </w:rPr>
              <w:tab/>
            </w:r>
            <w:r>
              <w:rPr>
                <w:noProof/>
                <w:webHidden/>
              </w:rPr>
              <w:fldChar w:fldCharType="begin"/>
            </w:r>
            <w:r>
              <w:rPr>
                <w:noProof/>
                <w:webHidden/>
              </w:rPr>
              <w:instrText xml:space="preserve"> PAGEREF _Toc515541827 \h </w:instrText>
            </w:r>
            <w:r>
              <w:rPr>
                <w:noProof/>
                <w:webHidden/>
              </w:rPr>
            </w:r>
            <w:r>
              <w:rPr>
                <w:noProof/>
                <w:webHidden/>
              </w:rPr>
              <w:fldChar w:fldCharType="separate"/>
            </w:r>
            <w:r>
              <w:rPr>
                <w:noProof/>
                <w:webHidden/>
              </w:rPr>
              <w:t>54</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8" w:history="1">
            <w:r w:rsidRPr="00043612">
              <w:rPr>
                <w:rStyle w:val="Hyperlink"/>
                <w:noProof/>
              </w:rPr>
              <w:t>Bilag 10 - Risikoanalyse</w:t>
            </w:r>
            <w:r>
              <w:rPr>
                <w:noProof/>
                <w:webHidden/>
              </w:rPr>
              <w:tab/>
            </w:r>
            <w:r>
              <w:rPr>
                <w:noProof/>
                <w:webHidden/>
              </w:rPr>
              <w:fldChar w:fldCharType="begin"/>
            </w:r>
            <w:r>
              <w:rPr>
                <w:noProof/>
                <w:webHidden/>
              </w:rPr>
              <w:instrText xml:space="preserve"> PAGEREF _Toc515541828 \h </w:instrText>
            </w:r>
            <w:r>
              <w:rPr>
                <w:noProof/>
                <w:webHidden/>
              </w:rPr>
            </w:r>
            <w:r>
              <w:rPr>
                <w:noProof/>
                <w:webHidden/>
              </w:rPr>
              <w:fldChar w:fldCharType="separate"/>
            </w:r>
            <w:r>
              <w:rPr>
                <w:noProof/>
                <w:webHidden/>
              </w:rPr>
              <w:t>55</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29" w:history="1">
            <w:r w:rsidRPr="00043612">
              <w:rPr>
                <w:rStyle w:val="Hyperlink"/>
                <w:noProof/>
              </w:rPr>
              <w:t>Bilag 11 - Testsuite</w:t>
            </w:r>
            <w:r>
              <w:rPr>
                <w:noProof/>
                <w:webHidden/>
              </w:rPr>
              <w:tab/>
            </w:r>
            <w:r>
              <w:rPr>
                <w:noProof/>
                <w:webHidden/>
              </w:rPr>
              <w:fldChar w:fldCharType="begin"/>
            </w:r>
            <w:r>
              <w:rPr>
                <w:noProof/>
                <w:webHidden/>
              </w:rPr>
              <w:instrText xml:space="preserve"> PAGEREF _Toc515541829 \h </w:instrText>
            </w:r>
            <w:r>
              <w:rPr>
                <w:noProof/>
                <w:webHidden/>
              </w:rPr>
            </w:r>
            <w:r>
              <w:rPr>
                <w:noProof/>
                <w:webHidden/>
              </w:rPr>
              <w:fldChar w:fldCharType="separate"/>
            </w:r>
            <w:r>
              <w:rPr>
                <w:noProof/>
                <w:webHidden/>
              </w:rPr>
              <w:t>56</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30" w:history="1">
            <w:r w:rsidRPr="00043612">
              <w:rPr>
                <w:rStyle w:val="Hyperlink"/>
                <w:noProof/>
              </w:rPr>
              <w:t>Bilag 12 - use case 4 + 5 (uformelle)</w:t>
            </w:r>
            <w:r>
              <w:rPr>
                <w:noProof/>
                <w:webHidden/>
              </w:rPr>
              <w:tab/>
            </w:r>
            <w:r>
              <w:rPr>
                <w:noProof/>
                <w:webHidden/>
              </w:rPr>
              <w:fldChar w:fldCharType="begin"/>
            </w:r>
            <w:r>
              <w:rPr>
                <w:noProof/>
                <w:webHidden/>
              </w:rPr>
              <w:instrText xml:space="preserve"> PAGEREF _Toc515541830 \h </w:instrText>
            </w:r>
            <w:r>
              <w:rPr>
                <w:noProof/>
                <w:webHidden/>
              </w:rPr>
            </w:r>
            <w:r>
              <w:rPr>
                <w:noProof/>
                <w:webHidden/>
              </w:rPr>
              <w:fldChar w:fldCharType="separate"/>
            </w:r>
            <w:r>
              <w:rPr>
                <w:noProof/>
                <w:webHidden/>
              </w:rPr>
              <w:t>57</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31" w:history="1">
            <w:r w:rsidRPr="00043612">
              <w:rPr>
                <w:rStyle w:val="Hyperlink"/>
                <w:noProof/>
              </w:rPr>
              <w:t>Bilag 13 - Operationskontrakter</w:t>
            </w:r>
            <w:r>
              <w:rPr>
                <w:noProof/>
                <w:webHidden/>
              </w:rPr>
              <w:tab/>
            </w:r>
            <w:r>
              <w:rPr>
                <w:noProof/>
                <w:webHidden/>
              </w:rPr>
              <w:fldChar w:fldCharType="begin"/>
            </w:r>
            <w:r>
              <w:rPr>
                <w:noProof/>
                <w:webHidden/>
              </w:rPr>
              <w:instrText xml:space="preserve"> PAGEREF _Toc515541831 \h </w:instrText>
            </w:r>
            <w:r>
              <w:rPr>
                <w:noProof/>
                <w:webHidden/>
              </w:rPr>
            </w:r>
            <w:r>
              <w:rPr>
                <w:noProof/>
                <w:webHidden/>
              </w:rPr>
              <w:fldChar w:fldCharType="separate"/>
            </w:r>
            <w:r>
              <w:rPr>
                <w:noProof/>
                <w:webHidden/>
              </w:rPr>
              <w:t>58</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r:id="rId9" w:anchor="_Toc515541832" w:history="1">
            <w:r w:rsidRPr="00043612">
              <w:rPr>
                <w:rStyle w:val="Hyperlink"/>
                <w:noProof/>
                <w:lang w:val="en-US"/>
              </w:rPr>
              <w:t>FFS-OC1: SetCreditRating</w:t>
            </w:r>
            <w:r>
              <w:rPr>
                <w:noProof/>
                <w:webHidden/>
              </w:rPr>
              <w:tab/>
            </w:r>
            <w:r>
              <w:rPr>
                <w:noProof/>
                <w:webHidden/>
              </w:rPr>
              <w:fldChar w:fldCharType="begin"/>
            </w:r>
            <w:r>
              <w:rPr>
                <w:noProof/>
                <w:webHidden/>
              </w:rPr>
              <w:instrText xml:space="preserve"> PAGEREF _Toc515541832 \h </w:instrText>
            </w:r>
            <w:r>
              <w:rPr>
                <w:noProof/>
                <w:webHidden/>
              </w:rPr>
            </w:r>
            <w:r>
              <w:rPr>
                <w:noProof/>
                <w:webHidden/>
              </w:rPr>
              <w:fldChar w:fldCharType="separate"/>
            </w:r>
            <w:r>
              <w:rPr>
                <w:noProof/>
                <w:webHidden/>
              </w:rPr>
              <w:t>58</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r:id="rId10" w:anchor="_Toc515541833" w:history="1">
            <w:r w:rsidRPr="00043612">
              <w:rPr>
                <w:rStyle w:val="Hyperlink"/>
                <w:noProof/>
                <w:lang w:val="en-US"/>
              </w:rPr>
              <w:t>FFS-OC2: getCurrentRate</w:t>
            </w:r>
            <w:r>
              <w:rPr>
                <w:noProof/>
                <w:webHidden/>
              </w:rPr>
              <w:tab/>
            </w:r>
            <w:r>
              <w:rPr>
                <w:noProof/>
                <w:webHidden/>
              </w:rPr>
              <w:fldChar w:fldCharType="begin"/>
            </w:r>
            <w:r>
              <w:rPr>
                <w:noProof/>
                <w:webHidden/>
              </w:rPr>
              <w:instrText xml:space="preserve"> PAGEREF _Toc515541833 \h </w:instrText>
            </w:r>
            <w:r>
              <w:rPr>
                <w:noProof/>
                <w:webHidden/>
              </w:rPr>
            </w:r>
            <w:r>
              <w:rPr>
                <w:noProof/>
                <w:webHidden/>
              </w:rPr>
              <w:fldChar w:fldCharType="separate"/>
            </w:r>
            <w:r>
              <w:rPr>
                <w:noProof/>
                <w:webHidden/>
              </w:rPr>
              <w:t>58</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r:id="rId11" w:anchor="_Toc515541834" w:history="1">
            <w:r w:rsidRPr="00043612">
              <w:rPr>
                <w:rStyle w:val="Hyperlink"/>
                <w:noProof/>
                <w:lang w:val="en-US"/>
              </w:rPr>
              <w:t>FFS-OC3 udregnLånetilbud</w:t>
            </w:r>
            <w:r>
              <w:rPr>
                <w:noProof/>
                <w:webHidden/>
              </w:rPr>
              <w:tab/>
            </w:r>
            <w:r>
              <w:rPr>
                <w:noProof/>
                <w:webHidden/>
              </w:rPr>
              <w:fldChar w:fldCharType="begin"/>
            </w:r>
            <w:r>
              <w:rPr>
                <w:noProof/>
                <w:webHidden/>
              </w:rPr>
              <w:instrText xml:space="preserve"> PAGEREF _Toc515541834 \h </w:instrText>
            </w:r>
            <w:r>
              <w:rPr>
                <w:noProof/>
                <w:webHidden/>
              </w:rPr>
            </w:r>
            <w:r>
              <w:rPr>
                <w:noProof/>
                <w:webHidden/>
              </w:rPr>
              <w:fldChar w:fldCharType="separate"/>
            </w:r>
            <w:r>
              <w:rPr>
                <w:noProof/>
                <w:webHidden/>
              </w:rPr>
              <w:t>58</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35" w:history="1">
            <w:r w:rsidRPr="00043612">
              <w:rPr>
                <w:rStyle w:val="Hyperlink"/>
                <w:noProof/>
              </w:rPr>
              <w:t>Bilag 14 - Systemsekvensdiagram</w:t>
            </w:r>
            <w:r>
              <w:rPr>
                <w:noProof/>
                <w:webHidden/>
              </w:rPr>
              <w:tab/>
            </w:r>
            <w:r>
              <w:rPr>
                <w:noProof/>
                <w:webHidden/>
              </w:rPr>
              <w:fldChar w:fldCharType="begin"/>
            </w:r>
            <w:r>
              <w:rPr>
                <w:noProof/>
                <w:webHidden/>
              </w:rPr>
              <w:instrText xml:space="preserve"> PAGEREF _Toc515541835 \h </w:instrText>
            </w:r>
            <w:r>
              <w:rPr>
                <w:noProof/>
                <w:webHidden/>
              </w:rPr>
            </w:r>
            <w:r>
              <w:rPr>
                <w:noProof/>
                <w:webHidden/>
              </w:rPr>
              <w:fldChar w:fldCharType="separate"/>
            </w:r>
            <w:r>
              <w:rPr>
                <w:noProof/>
                <w:webHidden/>
              </w:rPr>
              <w:t>5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36" w:history="1">
            <w:r w:rsidRPr="00043612">
              <w:rPr>
                <w:rStyle w:val="Hyperlink"/>
                <w:noProof/>
              </w:rPr>
              <w:t>SSD - UC1</w:t>
            </w:r>
            <w:r>
              <w:rPr>
                <w:noProof/>
                <w:webHidden/>
              </w:rPr>
              <w:tab/>
            </w:r>
            <w:r>
              <w:rPr>
                <w:noProof/>
                <w:webHidden/>
              </w:rPr>
              <w:fldChar w:fldCharType="begin"/>
            </w:r>
            <w:r>
              <w:rPr>
                <w:noProof/>
                <w:webHidden/>
              </w:rPr>
              <w:instrText xml:space="preserve"> PAGEREF _Toc515541836 \h </w:instrText>
            </w:r>
            <w:r>
              <w:rPr>
                <w:noProof/>
                <w:webHidden/>
              </w:rPr>
            </w:r>
            <w:r>
              <w:rPr>
                <w:noProof/>
                <w:webHidden/>
              </w:rPr>
              <w:fldChar w:fldCharType="separate"/>
            </w:r>
            <w:r>
              <w:rPr>
                <w:noProof/>
                <w:webHidden/>
              </w:rPr>
              <w:t>59</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37" w:history="1">
            <w:r w:rsidRPr="00043612">
              <w:rPr>
                <w:rStyle w:val="Hyperlink"/>
                <w:noProof/>
              </w:rPr>
              <w:t>SSD - UC3</w:t>
            </w:r>
            <w:r>
              <w:rPr>
                <w:noProof/>
                <w:webHidden/>
              </w:rPr>
              <w:tab/>
            </w:r>
            <w:r>
              <w:rPr>
                <w:noProof/>
                <w:webHidden/>
              </w:rPr>
              <w:fldChar w:fldCharType="begin"/>
            </w:r>
            <w:r>
              <w:rPr>
                <w:noProof/>
                <w:webHidden/>
              </w:rPr>
              <w:instrText xml:space="preserve"> PAGEREF _Toc515541837 \h </w:instrText>
            </w:r>
            <w:r>
              <w:rPr>
                <w:noProof/>
                <w:webHidden/>
              </w:rPr>
            </w:r>
            <w:r>
              <w:rPr>
                <w:noProof/>
                <w:webHidden/>
              </w:rPr>
              <w:fldChar w:fldCharType="separate"/>
            </w:r>
            <w:r>
              <w:rPr>
                <w:noProof/>
                <w:webHidden/>
              </w:rPr>
              <w:t>60</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38" w:history="1">
            <w:r w:rsidRPr="00043612">
              <w:rPr>
                <w:rStyle w:val="Hyperlink"/>
                <w:noProof/>
              </w:rPr>
              <w:t>Bilag 15 - Sekvensdiagrammer</w:t>
            </w:r>
            <w:r>
              <w:rPr>
                <w:noProof/>
                <w:webHidden/>
              </w:rPr>
              <w:tab/>
            </w:r>
            <w:r>
              <w:rPr>
                <w:noProof/>
                <w:webHidden/>
              </w:rPr>
              <w:fldChar w:fldCharType="begin"/>
            </w:r>
            <w:r>
              <w:rPr>
                <w:noProof/>
                <w:webHidden/>
              </w:rPr>
              <w:instrText xml:space="preserve"> PAGEREF _Toc515541838 \h </w:instrText>
            </w:r>
            <w:r>
              <w:rPr>
                <w:noProof/>
                <w:webHidden/>
              </w:rPr>
            </w:r>
            <w:r>
              <w:rPr>
                <w:noProof/>
                <w:webHidden/>
              </w:rPr>
              <w:fldChar w:fldCharType="separate"/>
            </w:r>
            <w:r>
              <w:rPr>
                <w:noProof/>
                <w:webHidden/>
              </w:rPr>
              <w:t>61</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39" w:history="1">
            <w:r w:rsidRPr="00043612">
              <w:rPr>
                <w:rStyle w:val="Hyperlink"/>
                <w:noProof/>
              </w:rPr>
              <w:t>SD1 - UC1</w:t>
            </w:r>
            <w:r>
              <w:rPr>
                <w:noProof/>
                <w:webHidden/>
              </w:rPr>
              <w:tab/>
            </w:r>
            <w:r>
              <w:rPr>
                <w:noProof/>
                <w:webHidden/>
              </w:rPr>
              <w:fldChar w:fldCharType="begin"/>
            </w:r>
            <w:r>
              <w:rPr>
                <w:noProof/>
                <w:webHidden/>
              </w:rPr>
              <w:instrText xml:space="preserve"> PAGEREF _Toc515541839 \h </w:instrText>
            </w:r>
            <w:r>
              <w:rPr>
                <w:noProof/>
                <w:webHidden/>
              </w:rPr>
            </w:r>
            <w:r>
              <w:rPr>
                <w:noProof/>
                <w:webHidden/>
              </w:rPr>
              <w:fldChar w:fldCharType="separate"/>
            </w:r>
            <w:r>
              <w:rPr>
                <w:noProof/>
                <w:webHidden/>
              </w:rPr>
              <w:t>61</w:t>
            </w:r>
            <w:r>
              <w:rPr>
                <w:noProof/>
                <w:webHidden/>
              </w:rPr>
              <w:fldChar w:fldCharType="end"/>
            </w:r>
          </w:hyperlink>
        </w:p>
        <w:p w:rsidR="00AC205C" w:rsidRDefault="00AC205C">
          <w:pPr>
            <w:pStyle w:val="Indholdsfortegnelse3"/>
            <w:tabs>
              <w:tab w:val="right" w:leader="dot" w:pos="9628"/>
            </w:tabs>
            <w:rPr>
              <w:rFonts w:asciiTheme="minorHAnsi" w:hAnsiTheme="minorHAnsi"/>
              <w:noProof/>
              <w:sz w:val="22"/>
              <w:lang w:eastAsia="da-DK"/>
            </w:rPr>
          </w:pPr>
          <w:hyperlink w:anchor="_Toc515541840" w:history="1">
            <w:r w:rsidRPr="00043612">
              <w:rPr>
                <w:rStyle w:val="Hyperlink"/>
                <w:noProof/>
              </w:rPr>
              <w:t>SD2 - UC2</w:t>
            </w:r>
            <w:r>
              <w:rPr>
                <w:noProof/>
                <w:webHidden/>
              </w:rPr>
              <w:tab/>
            </w:r>
            <w:r>
              <w:rPr>
                <w:noProof/>
                <w:webHidden/>
              </w:rPr>
              <w:fldChar w:fldCharType="begin"/>
            </w:r>
            <w:r>
              <w:rPr>
                <w:noProof/>
                <w:webHidden/>
              </w:rPr>
              <w:instrText xml:space="preserve"> PAGEREF _Toc515541840 \h </w:instrText>
            </w:r>
            <w:r>
              <w:rPr>
                <w:noProof/>
                <w:webHidden/>
              </w:rPr>
            </w:r>
            <w:r>
              <w:rPr>
                <w:noProof/>
                <w:webHidden/>
              </w:rPr>
              <w:fldChar w:fldCharType="separate"/>
            </w:r>
            <w:r>
              <w:rPr>
                <w:noProof/>
                <w:webHidden/>
              </w:rPr>
              <w:t>62</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41" w:history="1">
            <w:r w:rsidRPr="00043612">
              <w:rPr>
                <w:rStyle w:val="Hyperlink"/>
                <w:noProof/>
              </w:rPr>
              <w:t>Bilag 16 - Klassediagram</w:t>
            </w:r>
            <w:r>
              <w:rPr>
                <w:noProof/>
                <w:webHidden/>
              </w:rPr>
              <w:tab/>
            </w:r>
            <w:r>
              <w:rPr>
                <w:noProof/>
                <w:webHidden/>
              </w:rPr>
              <w:fldChar w:fldCharType="begin"/>
            </w:r>
            <w:r>
              <w:rPr>
                <w:noProof/>
                <w:webHidden/>
              </w:rPr>
              <w:instrText xml:space="preserve"> PAGEREF _Toc515541841 \h </w:instrText>
            </w:r>
            <w:r>
              <w:rPr>
                <w:noProof/>
                <w:webHidden/>
              </w:rPr>
            </w:r>
            <w:r>
              <w:rPr>
                <w:noProof/>
                <w:webHidden/>
              </w:rPr>
              <w:fldChar w:fldCharType="separate"/>
            </w:r>
            <w:r>
              <w:rPr>
                <w:noProof/>
                <w:webHidden/>
              </w:rPr>
              <w:t>63</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42" w:history="1">
            <w:r w:rsidRPr="00043612">
              <w:rPr>
                <w:rStyle w:val="Hyperlink"/>
                <w:noProof/>
              </w:rPr>
              <w:t>Bilag 17 - Aktivitetsdiagram</w:t>
            </w:r>
            <w:r>
              <w:rPr>
                <w:noProof/>
                <w:webHidden/>
              </w:rPr>
              <w:tab/>
            </w:r>
            <w:r>
              <w:rPr>
                <w:noProof/>
                <w:webHidden/>
              </w:rPr>
              <w:fldChar w:fldCharType="begin"/>
            </w:r>
            <w:r>
              <w:rPr>
                <w:noProof/>
                <w:webHidden/>
              </w:rPr>
              <w:instrText xml:space="preserve"> PAGEREF _Toc515541842 \h </w:instrText>
            </w:r>
            <w:r>
              <w:rPr>
                <w:noProof/>
                <w:webHidden/>
              </w:rPr>
            </w:r>
            <w:r>
              <w:rPr>
                <w:noProof/>
                <w:webHidden/>
              </w:rPr>
              <w:fldChar w:fldCharType="separate"/>
            </w:r>
            <w:r>
              <w:rPr>
                <w:noProof/>
                <w:webHidden/>
              </w:rPr>
              <w:t>64</w:t>
            </w:r>
            <w:r>
              <w:rPr>
                <w:noProof/>
                <w:webHidden/>
              </w:rPr>
              <w:fldChar w:fldCharType="end"/>
            </w:r>
          </w:hyperlink>
        </w:p>
        <w:p w:rsidR="00AC205C" w:rsidRDefault="00AC205C">
          <w:pPr>
            <w:pStyle w:val="Indholdsfortegnelse2"/>
            <w:tabs>
              <w:tab w:val="right" w:leader="dot" w:pos="9628"/>
            </w:tabs>
            <w:rPr>
              <w:rFonts w:asciiTheme="minorHAnsi" w:hAnsiTheme="minorHAnsi"/>
              <w:noProof/>
              <w:sz w:val="22"/>
              <w:lang w:eastAsia="da-DK"/>
            </w:rPr>
          </w:pPr>
          <w:hyperlink w:anchor="_Toc515541843" w:history="1">
            <w:r w:rsidRPr="00043612">
              <w:rPr>
                <w:rStyle w:val="Hyperlink"/>
                <w:noProof/>
              </w:rPr>
              <w:t>Bilag 18 – Data ordbog</w:t>
            </w:r>
            <w:r>
              <w:rPr>
                <w:noProof/>
                <w:webHidden/>
              </w:rPr>
              <w:tab/>
            </w:r>
            <w:r>
              <w:rPr>
                <w:noProof/>
                <w:webHidden/>
              </w:rPr>
              <w:fldChar w:fldCharType="begin"/>
            </w:r>
            <w:r>
              <w:rPr>
                <w:noProof/>
                <w:webHidden/>
              </w:rPr>
              <w:instrText xml:space="preserve"> PAGEREF _Toc515541843 \h </w:instrText>
            </w:r>
            <w:r>
              <w:rPr>
                <w:noProof/>
                <w:webHidden/>
              </w:rPr>
            </w:r>
            <w:r>
              <w:rPr>
                <w:noProof/>
                <w:webHidden/>
              </w:rPr>
              <w:fldChar w:fldCharType="separate"/>
            </w:r>
            <w:r>
              <w:rPr>
                <w:noProof/>
                <w:webHidden/>
              </w:rPr>
              <w:t>65</w:t>
            </w:r>
            <w:r>
              <w:rPr>
                <w:noProof/>
                <w:webHidden/>
              </w:rPr>
              <w:fldChar w:fldCharType="end"/>
            </w:r>
          </w:hyperlink>
        </w:p>
        <w:p w:rsidR="00231FCB" w:rsidRDefault="002E0DCD" w:rsidP="00962313">
          <w:pPr>
            <w:jc w:val="both"/>
          </w:pPr>
          <w:r>
            <w:rPr>
              <w:b/>
              <w:bCs/>
            </w:rPr>
            <w:fldChar w:fldCharType="end"/>
          </w:r>
        </w:p>
      </w:sdtContent>
    </w:sdt>
    <w:p w:rsidR="00231FCB" w:rsidRDefault="00231FCB" w:rsidP="00962313">
      <w:pPr>
        <w:jc w:val="both"/>
      </w:pPr>
    </w:p>
    <w:p w:rsidR="00231FCB" w:rsidRDefault="00231FCB" w:rsidP="00962313">
      <w:pPr>
        <w:jc w:val="both"/>
      </w:pPr>
    </w:p>
    <w:p w:rsidR="00603BEE" w:rsidRDefault="00603BEE" w:rsidP="00962313">
      <w:pPr>
        <w:jc w:val="both"/>
        <w:sectPr w:rsidR="00603BEE" w:rsidSect="00FA6C5C">
          <w:headerReference w:type="default" r:id="rId12"/>
          <w:footerReference w:type="default" r:id="rId13"/>
          <w:headerReference w:type="first" r:id="rId14"/>
          <w:footerReference w:type="first" r:id="rId15"/>
          <w:pgSz w:w="11906" w:h="16838"/>
          <w:pgMar w:top="1701" w:right="1134" w:bottom="1701" w:left="1134" w:header="708" w:footer="708" w:gutter="0"/>
          <w:pgNumType w:start="0"/>
          <w:cols w:space="708"/>
          <w:titlePg/>
          <w:docGrid w:linePitch="360"/>
        </w:sectPr>
      </w:pPr>
    </w:p>
    <w:p w:rsidR="00073A08" w:rsidRDefault="00603BEE" w:rsidP="00962313">
      <w:pPr>
        <w:pStyle w:val="Overskrift1"/>
        <w:jc w:val="both"/>
      </w:pPr>
      <w:bookmarkStart w:id="1" w:name="_Toc515541765"/>
      <w:r>
        <w:lastRenderedPageBreak/>
        <w:t>Indledning</w:t>
      </w:r>
      <w:bookmarkEnd w:id="1"/>
    </w:p>
    <w:p w:rsidR="00ED41D9" w:rsidRDefault="00ED41D9" w:rsidP="00ED41D9">
      <w:pPr>
        <w:jc w:val="both"/>
      </w:pPr>
      <w:r>
        <w:t xml:space="preserve">Den regionale </w:t>
      </w:r>
      <w:proofErr w:type="spellStart"/>
      <w:r>
        <w:t>Ferrariforhandler</w:t>
      </w:r>
      <w:proofErr w:type="spellEnd"/>
      <w:r>
        <w:t xml:space="preserve"> har i næsten </w:t>
      </w:r>
      <w:r w:rsidR="00C623B0">
        <w:t>7</w:t>
      </w:r>
      <w:r>
        <w:t>0 år solgt dyre luksusbiler. Da det ikke er alle der har råd til disse dyre biler, består en del af deres forretningsmodel i at tilbyde finansiering til disse biler. Konkurrencen er skarp, da der er mange andre firmaer, der også tilbyder finansiering; firm</w:t>
      </w:r>
      <w:r>
        <w:t>a</w:t>
      </w:r>
      <w:r>
        <w:t>ets proces til at indhente disse finansierings tilbud har ikke ændret sig siden firmaets opstart - og det kan mærkes. Der bliver tabt kunder til andre tilbud pga. af den langsommelige proces. Det vil fi</w:t>
      </w:r>
      <w:r>
        <w:t>r</w:t>
      </w:r>
      <w:r>
        <w:t xml:space="preserve">maet gøre noget ved og vil gerne modernisere deres proces med et nyt </w:t>
      </w:r>
      <w:proofErr w:type="spellStart"/>
      <w:r>
        <w:t>IT-system</w:t>
      </w:r>
      <w:proofErr w:type="spellEnd"/>
      <w:r>
        <w:t>.</w:t>
      </w:r>
    </w:p>
    <w:p w:rsidR="00ED41D9" w:rsidRPr="00D7431D" w:rsidRDefault="00ED41D9" w:rsidP="00ED41D9">
      <w:pPr>
        <w:ind w:firstLine="284"/>
        <w:jc w:val="both"/>
      </w:pPr>
      <w:r>
        <w:t xml:space="preserve">For at kunne levere et godt system som Ferrari forhandleren vil være tilfreds med, har vi lavet en </w:t>
      </w:r>
      <w:proofErr w:type="spellStart"/>
      <w:r>
        <w:t>IT-forundersøgelse</w:t>
      </w:r>
      <w:proofErr w:type="spellEnd"/>
      <w:r>
        <w:t xml:space="preserve">; denne er blevet brugt til at skabe en vision og en række krav. Rational </w:t>
      </w:r>
      <w:proofErr w:type="spellStart"/>
      <w:r>
        <w:t>Un</w:t>
      </w:r>
      <w:r>
        <w:t>i</w:t>
      </w:r>
      <w:r>
        <w:t>fied</w:t>
      </w:r>
      <w:proofErr w:type="spellEnd"/>
      <w:r>
        <w:t xml:space="preserve"> </w:t>
      </w:r>
      <w:proofErr w:type="spellStart"/>
      <w:r>
        <w:t>Process</w:t>
      </w:r>
      <w:proofErr w:type="spellEnd"/>
      <w:r>
        <w:t xml:space="preserve"> er blevet benyttet for at sikre en stabil og veldokumenteret arbejdsgang, hvor kunden også kan se løbende fremskridt. Visionen og kravene er blevet til </w:t>
      </w:r>
      <w:proofErr w:type="spellStart"/>
      <w:r>
        <w:t>use-cases</w:t>
      </w:r>
      <w:proofErr w:type="spellEnd"/>
      <w:r>
        <w:t>, som er den primære ressource vi har brugt til at fremdrive projektet. Der er løbende blevet udarbejdet mange andre artefakter som f.eks. klassediagram, som har lagt ud med at være små, men som stabilt har vokset sig store gennem projektet. Andre artefakter som sekvensdiagrammer og aktivitetsdiagrammer har hjulpet med at holde overblik når vi skrev kode. Programmeringen er understøttet af velu</w:t>
      </w:r>
      <w:r>
        <w:t>d</w:t>
      </w:r>
      <w:r>
        <w:t>valgte designmønstre, mens vi har opholdt en striks lagdeling for at sikre eventuel fremtidig udv</w:t>
      </w:r>
      <w:r>
        <w:t>i</w:t>
      </w:r>
      <w:r>
        <w:t xml:space="preserve">delse til andre platforme.  </w:t>
      </w:r>
    </w:p>
    <w:p w:rsidR="00250BA3" w:rsidRDefault="00250BA3" w:rsidP="00962313">
      <w:pPr>
        <w:jc w:val="both"/>
      </w:pPr>
    </w:p>
    <w:p w:rsidR="008C2880" w:rsidRDefault="008C2880" w:rsidP="00962313">
      <w:pPr>
        <w:pStyle w:val="Overskrift2"/>
        <w:jc w:val="both"/>
      </w:pPr>
      <w:bookmarkStart w:id="2" w:name="_Toc515541766"/>
      <w:r>
        <w:t>Problemstilling</w:t>
      </w:r>
      <w:bookmarkEnd w:id="2"/>
      <w:r>
        <w:t xml:space="preserve"> </w:t>
      </w:r>
    </w:p>
    <w:p w:rsidR="00250BA3" w:rsidRDefault="00840ED8" w:rsidP="00840ED8">
      <w:pPr>
        <w:jc w:val="both"/>
      </w:pPr>
      <w:proofErr w:type="spellStart"/>
      <w:r>
        <w:t>Ferrari</w:t>
      </w:r>
      <w:r w:rsidR="00ED41D9">
        <w:t>forhandleren</w:t>
      </w:r>
      <w:proofErr w:type="spellEnd"/>
      <w:r w:rsidR="00ED41D9">
        <w:t xml:space="preserve"> har naturligvis en række krav til systemet</w:t>
      </w:r>
      <w:r>
        <w:t>,</w:t>
      </w:r>
      <w:r w:rsidR="00ED41D9">
        <w:t xml:space="preserve"> de gerne vil have udarbejdet</w:t>
      </w:r>
      <w:r>
        <w:t>. Br</w:t>
      </w:r>
      <w:r>
        <w:t>u</w:t>
      </w:r>
      <w:r>
        <w:t>gergrænsefladen skal være letforståelig og intuitiv, så både nye og gamle medarbejdere kan b</w:t>
      </w:r>
      <w:r>
        <w:t>e</w:t>
      </w:r>
      <w:r>
        <w:t xml:space="preserve">nytte systemet uden for meget oplæring. Brugergrænsefladen skal forblive </w:t>
      </w:r>
      <w:proofErr w:type="spellStart"/>
      <w:r>
        <w:t>responsiv</w:t>
      </w:r>
      <w:proofErr w:type="spellEnd"/>
      <w:r>
        <w:t xml:space="preserve">, også når der foretages kald til diverse </w:t>
      </w:r>
      <w:proofErr w:type="spellStart"/>
      <w:r>
        <w:t>API’er</w:t>
      </w:r>
      <w:proofErr w:type="spellEnd"/>
      <w:r>
        <w:t>. Oplysninger om kunder, sælgere biler og låneaftaler, skal gemmes i en database, og denne skal naturligvis overholde den nye persondatalov. Der skal være plads til, at systemet kan udvides til en webløsning på sigt. Der skal kunne eksporteres en fil på CSV form</w:t>
      </w:r>
      <w:r>
        <w:t>a</w:t>
      </w:r>
      <w:r>
        <w:t xml:space="preserve">tet, som indeholder tilbagebetalingsplanen for et givet lån. Funktionen til fastsættelse af rentesats skal være af særlig høj kvalitet, fordi fejl i denne funktion kan medføre væsentlige omkostninger - enten i form af tabt forretning eller øget risiko. </w:t>
      </w:r>
    </w:p>
    <w:p w:rsidR="00F50B1B" w:rsidRDefault="00F50B1B" w:rsidP="00962313">
      <w:pPr>
        <w:jc w:val="both"/>
      </w:pPr>
    </w:p>
    <w:p w:rsidR="00157415" w:rsidRPr="007F0654" w:rsidRDefault="00157415" w:rsidP="00962313">
      <w:pPr>
        <w:pStyle w:val="Overskrift1"/>
        <w:jc w:val="both"/>
      </w:pPr>
      <w:bookmarkStart w:id="3" w:name="_Toc515541767"/>
      <w:r w:rsidRPr="007F0654">
        <w:lastRenderedPageBreak/>
        <w:t>It-forundersøgelse (Martin</w:t>
      </w:r>
      <w:r w:rsidR="00C770D6">
        <w:t xml:space="preserve"> </w:t>
      </w:r>
      <w:proofErr w:type="spellStart"/>
      <w:r w:rsidR="00C770D6">
        <w:t>review</w:t>
      </w:r>
      <w:proofErr w:type="spellEnd"/>
      <w:r w:rsidR="00C770D6">
        <w:t xml:space="preserve"> Sofie</w:t>
      </w:r>
      <w:r w:rsidRPr="007F0654">
        <w:t>)</w:t>
      </w:r>
      <w:bookmarkEnd w:id="3"/>
    </w:p>
    <w:p w:rsidR="00157415" w:rsidRPr="007F0654" w:rsidRDefault="00157415" w:rsidP="00962313">
      <w:pPr>
        <w:jc w:val="both"/>
        <w:rPr>
          <w:rFonts w:eastAsiaTheme="majorEastAsia"/>
        </w:rPr>
      </w:pPr>
      <w:r w:rsidRPr="007F0654">
        <w:rPr>
          <w:rFonts w:eastAsiaTheme="majorEastAsia"/>
        </w:rPr>
        <w:t>En It-forundersøgelse</w:t>
      </w:r>
      <w:r w:rsidR="00156C14">
        <w:rPr>
          <w:rFonts w:eastAsiaTheme="majorEastAsia"/>
        </w:rPr>
        <w:t>,</w:t>
      </w:r>
      <w:r w:rsidRPr="007F0654">
        <w:rPr>
          <w:rFonts w:eastAsiaTheme="majorEastAsia"/>
        </w:rPr>
        <w:t xml:space="preserve"> der benytter MUST principperne</w:t>
      </w:r>
      <w:r w:rsidR="00156C14">
        <w:rPr>
          <w:rFonts w:eastAsiaTheme="majorEastAsia"/>
        </w:rPr>
        <w:t>,</w:t>
      </w:r>
      <w:r w:rsidRPr="007F0654">
        <w:rPr>
          <w:rFonts w:eastAsiaTheme="majorEastAsia"/>
        </w:rPr>
        <w:t xml:space="preserve"> er inddelt i 4 faser</w:t>
      </w:r>
      <w:r w:rsidR="00156C14">
        <w:rPr>
          <w:rFonts w:eastAsiaTheme="majorEastAsia"/>
        </w:rPr>
        <w:t>:</w:t>
      </w:r>
      <w:r w:rsidRPr="007F0654">
        <w:rPr>
          <w:rFonts w:eastAsiaTheme="majorEastAsia"/>
        </w:rPr>
        <w:t xml:space="preserve"> forberedelsesfasen,</w:t>
      </w:r>
    </w:p>
    <w:p w:rsidR="00157415" w:rsidRDefault="00157415" w:rsidP="00962313">
      <w:pPr>
        <w:jc w:val="both"/>
        <w:rPr>
          <w:rFonts w:eastAsiaTheme="majorEastAsia"/>
        </w:rPr>
      </w:pPr>
      <w:r w:rsidRPr="007F0654">
        <w:rPr>
          <w:rFonts w:eastAsiaTheme="majorEastAsia"/>
        </w:rPr>
        <w:t>fokuseringsfasen, fordybelsesfasen og fornyelsesfasen. For at holde styr på de forskellige faser og hvilke</w:t>
      </w:r>
      <w:r>
        <w:rPr>
          <w:rFonts w:eastAsiaTheme="majorEastAsia"/>
        </w:rPr>
        <w:t xml:space="preserve"> </w:t>
      </w:r>
      <w:r w:rsidRPr="007F0654">
        <w:rPr>
          <w:rFonts w:eastAsiaTheme="majorEastAsia"/>
        </w:rPr>
        <w:t>artefakter</w:t>
      </w:r>
      <w:r w:rsidR="007A2A5A">
        <w:rPr>
          <w:rFonts w:eastAsiaTheme="majorEastAsia"/>
        </w:rPr>
        <w:t>,</w:t>
      </w:r>
      <w:r w:rsidRPr="007F0654">
        <w:rPr>
          <w:rFonts w:eastAsiaTheme="majorEastAsia"/>
        </w:rPr>
        <w:t xml:space="preserve"> der kommer ud af dem, benytter man referencelinjeplanlægning</w:t>
      </w:r>
      <w:r w:rsidR="008768CF">
        <w:rPr>
          <w:rStyle w:val="Fodnotehenvisning"/>
          <w:rFonts w:eastAsiaTheme="majorEastAsia"/>
        </w:rPr>
        <w:footnoteReference w:id="2"/>
      </w:r>
      <w:r w:rsidR="000F3DF3">
        <w:rPr>
          <w:rFonts w:eastAsiaTheme="majorEastAsia"/>
        </w:rPr>
        <w:t>.</w:t>
      </w:r>
      <w:r w:rsidRPr="007F0654">
        <w:rPr>
          <w:rFonts w:eastAsiaTheme="majorEastAsia"/>
        </w:rPr>
        <w:t xml:space="preserve"> </w:t>
      </w:r>
      <w:r w:rsidR="000F3DF3">
        <w:rPr>
          <w:rFonts w:eastAsiaTheme="majorEastAsia"/>
        </w:rPr>
        <w:t>D</w:t>
      </w:r>
      <w:r w:rsidRPr="007F0654">
        <w:rPr>
          <w:rFonts w:eastAsiaTheme="majorEastAsia"/>
        </w:rPr>
        <w:t>ette gør det muligt at</w:t>
      </w:r>
      <w:r>
        <w:rPr>
          <w:rFonts w:eastAsiaTheme="majorEastAsia"/>
        </w:rPr>
        <w:t xml:space="preserve"> </w:t>
      </w:r>
      <w:r w:rsidRPr="007F0654">
        <w:rPr>
          <w:rFonts w:eastAsiaTheme="majorEastAsia"/>
        </w:rPr>
        <w:t>overvåge og regulere processen. For at kunne arbejde med denne form for planlægning nedsættes to</w:t>
      </w:r>
      <w:r>
        <w:rPr>
          <w:rFonts w:eastAsiaTheme="majorEastAsia"/>
        </w:rPr>
        <w:t xml:space="preserve"> </w:t>
      </w:r>
      <w:r w:rsidRPr="007F0654">
        <w:rPr>
          <w:rFonts w:eastAsiaTheme="majorEastAsia"/>
        </w:rPr>
        <w:t>grupper</w:t>
      </w:r>
      <w:r w:rsidR="000F3DF3">
        <w:rPr>
          <w:rFonts w:eastAsiaTheme="majorEastAsia"/>
        </w:rPr>
        <w:t>:</w:t>
      </w:r>
      <w:r w:rsidRPr="007F0654">
        <w:rPr>
          <w:rFonts w:eastAsiaTheme="majorEastAsia"/>
        </w:rPr>
        <w:t xml:space="preserve"> en projektgruppe og en styregruppe. Projektgruppen står for udarbejdelse af de forskellige</w:t>
      </w:r>
      <w:r>
        <w:rPr>
          <w:rFonts w:eastAsiaTheme="majorEastAsia"/>
        </w:rPr>
        <w:t xml:space="preserve"> </w:t>
      </w:r>
      <w:r w:rsidRPr="007F0654">
        <w:rPr>
          <w:rFonts w:eastAsiaTheme="majorEastAsia"/>
        </w:rPr>
        <w:t>artefakter</w:t>
      </w:r>
      <w:r w:rsidR="000F3DF3">
        <w:rPr>
          <w:rFonts w:eastAsiaTheme="majorEastAsia"/>
        </w:rPr>
        <w:t>,</w:t>
      </w:r>
      <w:r w:rsidRPr="007F0654">
        <w:rPr>
          <w:rFonts w:eastAsiaTheme="majorEastAsia"/>
        </w:rPr>
        <w:t xml:space="preserve"> mens styregruppen står for godkendelse af disse art</w:t>
      </w:r>
      <w:r w:rsidRPr="007F0654">
        <w:rPr>
          <w:rFonts w:eastAsiaTheme="majorEastAsia"/>
        </w:rPr>
        <w:t>e</w:t>
      </w:r>
      <w:r w:rsidRPr="007F0654">
        <w:rPr>
          <w:rFonts w:eastAsiaTheme="majorEastAsia"/>
        </w:rPr>
        <w:t>fakter. Hver gang en referencelinje mødes</w:t>
      </w:r>
      <w:r>
        <w:rPr>
          <w:rFonts w:eastAsiaTheme="majorEastAsia"/>
        </w:rPr>
        <w:t xml:space="preserve"> </w:t>
      </w:r>
      <w:r w:rsidRPr="007F0654">
        <w:rPr>
          <w:rFonts w:eastAsiaTheme="majorEastAsia"/>
        </w:rPr>
        <w:t>af projektgruppen</w:t>
      </w:r>
      <w:r w:rsidR="00001116">
        <w:rPr>
          <w:rFonts w:eastAsiaTheme="majorEastAsia"/>
        </w:rPr>
        <w:t>,</w:t>
      </w:r>
      <w:r w:rsidRPr="007F0654">
        <w:rPr>
          <w:rFonts w:eastAsiaTheme="majorEastAsia"/>
        </w:rPr>
        <w:t xml:space="preserve"> vurderes artefakterne</w:t>
      </w:r>
      <w:r w:rsidR="00001116">
        <w:rPr>
          <w:rFonts w:eastAsiaTheme="majorEastAsia"/>
        </w:rPr>
        <w:t>.</w:t>
      </w:r>
      <w:r w:rsidRPr="007F0654">
        <w:rPr>
          <w:rFonts w:eastAsiaTheme="majorEastAsia"/>
        </w:rPr>
        <w:t xml:space="preserve"> </w:t>
      </w:r>
      <w:r w:rsidR="00001116">
        <w:rPr>
          <w:rFonts w:eastAsiaTheme="majorEastAsia"/>
        </w:rPr>
        <w:t>B</w:t>
      </w:r>
      <w:r w:rsidRPr="007F0654">
        <w:rPr>
          <w:rFonts w:eastAsiaTheme="majorEastAsia"/>
        </w:rPr>
        <w:t>liver disse dømt ok</w:t>
      </w:r>
      <w:r w:rsidR="00001116">
        <w:rPr>
          <w:rFonts w:eastAsiaTheme="majorEastAsia"/>
        </w:rPr>
        <w:t>,</w:t>
      </w:r>
      <w:r w:rsidRPr="007F0654">
        <w:rPr>
          <w:rFonts w:eastAsiaTheme="majorEastAsia"/>
        </w:rPr>
        <w:t xml:space="preserve"> kan den næste fase påbegyndes. Da vi ikke</w:t>
      </w:r>
      <w:r>
        <w:rPr>
          <w:rFonts w:eastAsiaTheme="majorEastAsia"/>
        </w:rPr>
        <w:t xml:space="preserve"> </w:t>
      </w:r>
      <w:r w:rsidRPr="007F0654">
        <w:rPr>
          <w:rFonts w:eastAsiaTheme="majorEastAsia"/>
        </w:rPr>
        <w:t>har haft mulighed for at lave en reel it-forundersøgelse hos virksomheden selv, har vi ikke gjort brug af</w:t>
      </w:r>
      <w:r>
        <w:rPr>
          <w:rFonts w:eastAsiaTheme="majorEastAsia"/>
        </w:rPr>
        <w:t xml:space="preserve"> </w:t>
      </w:r>
      <w:r w:rsidRPr="007F0654">
        <w:rPr>
          <w:rFonts w:eastAsiaTheme="majorEastAsia"/>
        </w:rPr>
        <w:t>dette værktøj. Vi forventer at denne form for proces er blevet benyttet som forarbejde til vores case.</w:t>
      </w:r>
      <w:r>
        <w:rPr>
          <w:rFonts w:eastAsiaTheme="majorEastAsia"/>
        </w:rPr>
        <w:t xml:space="preserve"> I Rationel </w:t>
      </w:r>
      <w:proofErr w:type="spellStart"/>
      <w:r>
        <w:rPr>
          <w:rFonts w:eastAsiaTheme="majorEastAsia"/>
        </w:rPr>
        <w:t>Unified</w:t>
      </w:r>
      <w:proofErr w:type="spellEnd"/>
      <w:r>
        <w:rPr>
          <w:rFonts w:eastAsiaTheme="majorEastAsia"/>
        </w:rPr>
        <w:t xml:space="preserve"> </w:t>
      </w:r>
      <w:proofErr w:type="spellStart"/>
      <w:r>
        <w:rPr>
          <w:rFonts w:eastAsiaTheme="majorEastAsia"/>
        </w:rPr>
        <w:t>Process</w:t>
      </w:r>
      <w:proofErr w:type="spellEnd"/>
      <w:r w:rsidR="0045173C">
        <w:rPr>
          <w:rStyle w:val="Fodnotehenvisning"/>
          <w:rFonts w:eastAsiaTheme="majorEastAsia"/>
        </w:rPr>
        <w:footnoteReference w:id="3"/>
      </w:r>
      <w:r w:rsidR="00A16173">
        <w:rPr>
          <w:rFonts w:eastAsiaTheme="majorEastAsia"/>
        </w:rPr>
        <w:t xml:space="preserve"> </w:t>
      </w:r>
      <w:r>
        <w:rPr>
          <w:rFonts w:eastAsiaTheme="majorEastAsia"/>
        </w:rPr>
        <w:t xml:space="preserve">i </w:t>
      </w:r>
      <w:proofErr w:type="spellStart"/>
      <w:r>
        <w:rPr>
          <w:rFonts w:eastAsiaTheme="majorEastAsia"/>
        </w:rPr>
        <w:t>inception</w:t>
      </w:r>
      <w:r w:rsidR="002B3BA3">
        <w:rPr>
          <w:rFonts w:eastAsiaTheme="majorEastAsia"/>
        </w:rPr>
        <w:t>-</w:t>
      </w:r>
      <w:r>
        <w:rPr>
          <w:rFonts w:eastAsiaTheme="majorEastAsia"/>
        </w:rPr>
        <w:t>fasen</w:t>
      </w:r>
      <w:proofErr w:type="spellEnd"/>
      <w:r>
        <w:rPr>
          <w:rFonts w:eastAsiaTheme="majorEastAsia"/>
        </w:rPr>
        <w:t xml:space="preserve"> arbejder vi netop ud fra firmaets nuværende problemstilling, hele formålet med </w:t>
      </w:r>
      <w:proofErr w:type="spellStart"/>
      <w:r>
        <w:rPr>
          <w:rFonts w:eastAsiaTheme="majorEastAsia"/>
        </w:rPr>
        <w:t>inception</w:t>
      </w:r>
      <w:proofErr w:type="spellEnd"/>
      <w:r>
        <w:rPr>
          <w:rFonts w:eastAsiaTheme="majorEastAsia"/>
        </w:rPr>
        <w:t xml:space="preserve"> er netop at afkl</w:t>
      </w:r>
      <w:r>
        <w:rPr>
          <w:rFonts w:eastAsiaTheme="majorEastAsia"/>
        </w:rPr>
        <w:t>a</w:t>
      </w:r>
      <w:r>
        <w:rPr>
          <w:rFonts w:eastAsiaTheme="majorEastAsia"/>
        </w:rPr>
        <w:t>re om det giver mening, både for kunden og os, at lave dette it-system. Vi startede med at lave dokumentanalyse på den udleverede case</w:t>
      </w:r>
      <w:r w:rsidR="00C77755">
        <w:rPr>
          <w:rFonts w:eastAsiaTheme="majorEastAsia"/>
        </w:rPr>
        <w:t>;</w:t>
      </w:r>
      <w:r>
        <w:rPr>
          <w:rFonts w:eastAsiaTheme="majorEastAsia"/>
        </w:rPr>
        <w:t xml:space="preserve"> ud fra denne kunne vi udlede en masse krav og ønsker. Disse Krav og ønsker blev så formuleret i et visionsdokument</w:t>
      </w:r>
      <w:r w:rsidR="00F617C2">
        <w:rPr>
          <w:rStyle w:val="Fodnotehenvisning"/>
          <w:rFonts w:eastAsiaTheme="majorEastAsia"/>
        </w:rPr>
        <w:footnoteReference w:id="4"/>
      </w:r>
      <w:r>
        <w:rPr>
          <w:rFonts w:eastAsiaTheme="majorEastAsia"/>
        </w:rPr>
        <w:t xml:space="preserve"> og et supplerende kravspecifikat</w:t>
      </w:r>
      <w:r>
        <w:rPr>
          <w:rFonts w:eastAsiaTheme="majorEastAsia"/>
        </w:rPr>
        <w:t>i</w:t>
      </w:r>
      <w:r>
        <w:rPr>
          <w:rFonts w:eastAsiaTheme="majorEastAsia"/>
        </w:rPr>
        <w:t>onsdokument</w:t>
      </w:r>
      <w:r w:rsidR="00A14709">
        <w:rPr>
          <w:rStyle w:val="Fodnotehenvisning"/>
          <w:rFonts w:eastAsiaTheme="majorEastAsia"/>
        </w:rPr>
        <w:footnoteReference w:id="5"/>
      </w:r>
      <w:r>
        <w:rPr>
          <w:rFonts w:eastAsiaTheme="majorEastAsia"/>
        </w:rPr>
        <w:t xml:space="preserve">. </w:t>
      </w:r>
      <w:proofErr w:type="spellStart"/>
      <w:r>
        <w:rPr>
          <w:rFonts w:eastAsiaTheme="majorEastAsia"/>
        </w:rPr>
        <w:t>Mock-ups</w:t>
      </w:r>
      <w:proofErr w:type="spellEnd"/>
      <w:r>
        <w:rPr>
          <w:rFonts w:eastAsiaTheme="majorEastAsia"/>
        </w:rPr>
        <w:t xml:space="preserve"> blev også tegnet så vi kunne få feedback fra kunden omkring brugerve</w:t>
      </w:r>
      <w:r>
        <w:rPr>
          <w:rFonts w:eastAsiaTheme="majorEastAsia"/>
        </w:rPr>
        <w:t>n</w:t>
      </w:r>
      <w:r>
        <w:rPr>
          <w:rFonts w:eastAsiaTheme="majorEastAsia"/>
        </w:rPr>
        <w:t>lighed, disse blev også brugt til at sikre den ønskede funktionalitet var med i programmet fra et tidligt stadie.</w:t>
      </w:r>
    </w:p>
    <w:p w:rsidR="006C02CD" w:rsidRPr="00462158" w:rsidRDefault="006C02CD" w:rsidP="00962313">
      <w:pPr>
        <w:jc w:val="both"/>
      </w:pPr>
    </w:p>
    <w:p w:rsidR="006C02CD" w:rsidRDefault="006025B1" w:rsidP="00962313">
      <w:pPr>
        <w:pStyle w:val="Overskrift1"/>
        <w:jc w:val="both"/>
      </w:pPr>
      <w:bookmarkStart w:id="4" w:name="_Toc515541768"/>
      <w:r>
        <w:t>Project management</w:t>
      </w:r>
      <w:bookmarkEnd w:id="4"/>
    </w:p>
    <w:p w:rsidR="006025B1" w:rsidRDefault="006025B1" w:rsidP="00962313">
      <w:pPr>
        <w:pStyle w:val="Overskrift2"/>
        <w:jc w:val="both"/>
      </w:pPr>
      <w:bookmarkStart w:id="5" w:name="_Toc515541769"/>
      <w:r>
        <w:t xml:space="preserve">Udviklingsmiljø </w:t>
      </w:r>
      <w:r w:rsidR="008E4B6E">
        <w:t xml:space="preserve">(Martin </w:t>
      </w:r>
      <w:proofErr w:type="spellStart"/>
      <w:r w:rsidR="008E4B6E">
        <w:t>review</w:t>
      </w:r>
      <w:proofErr w:type="spellEnd"/>
      <w:r w:rsidR="008E4B6E">
        <w:t xml:space="preserve"> Sofie)</w:t>
      </w:r>
      <w:bookmarkEnd w:id="5"/>
    </w:p>
    <w:p w:rsidR="00110D1A" w:rsidRDefault="00110D1A" w:rsidP="00110D1A">
      <w:pPr>
        <w:jc w:val="both"/>
      </w:pPr>
      <w:r>
        <w:t xml:space="preserve">En af de første ting vi gjorde i </w:t>
      </w:r>
      <w:r w:rsidR="00CD37C1">
        <w:t>projektet,</w:t>
      </w:r>
      <w:r>
        <w:t xml:space="preserve"> var at opsætte vores udviklingsmiljø. Vi var enige om</w:t>
      </w:r>
      <w:r w:rsidR="000A4D6A">
        <w:t>,</w:t>
      </w:r>
      <w:r>
        <w:t xml:space="preserve"> at vi ville benytte </w:t>
      </w:r>
      <w:proofErr w:type="spellStart"/>
      <w:r w:rsidR="000A4D6A">
        <w:t>G</w:t>
      </w:r>
      <w:r>
        <w:t>ithub</w:t>
      </w:r>
      <w:proofErr w:type="spellEnd"/>
      <w:r>
        <w:t xml:space="preserve"> som vores platform til at sammenflette vores individuelle kode. Vi havde i gruppen allerede en organisation fra et tidligere projekt og oprettede derfor blot et ny</w:t>
      </w:r>
      <w:r w:rsidR="000A4D6A">
        <w:t>t</w:t>
      </w:r>
      <w:r>
        <w:t xml:space="preserve"> </w:t>
      </w:r>
      <w:proofErr w:type="spellStart"/>
      <w:r>
        <w:t>repository</w:t>
      </w:r>
      <w:proofErr w:type="spellEnd"/>
      <w:r>
        <w:t xml:space="preserve"> til dette projekt. Vi har derefter oprette</w:t>
      </w:r>
      <w:r w:rsidR="000A4D6A">
        <w:t>t</w:t>
      </w:r>
      <w:r>
        <w:t xml:space="preserve"> branches</w:t>
      </w:r>
      <w:r w:rsidR="000A4D6A">
        <w:t>,</w:t>
      </w:r>
      <w:r>
        <w:t xml:space="preserve"> så vi alle </w:t>
      </w:r>
      <w:r w:rsidR="000A4D6A">
        <w:t xml:space="preserve">har </w:t>
      </w:r>
      <w:r>
        <w:t xml:space="preserve">haft vores egen til at udvikle i, </w:t>
      </w:r>
      <w:r>
        <w:lastRenderedPageBreak/>
        <w:t>mens masteren så er samlingspunkt for kode</w:t>
      </w:r>
      <w:r w:rsidR="000A4D6A">
        <w:t>,</w:t>
      </w:r>
      <w:r>
        <w:t xml:space="preserve"> der allerede er implementeret. Projektet er pr</w:t>
      </w:r>
      <w:r>
        <w:t>o</w:t>
      </w:r>
      <w:r>
        <w:t>grammeret i Java</w:t>
      </w:r>
      <w:r w:rsidR="000A4D6A">
        <w:t>,</w:t>
      </w:r>
      <w:r>
        <w:t xml:space="preserve"> og vi har dertil brugt </w:t>
      </w:r>
      <w:proofErr w:type="spellStart"/>
      <w:r>
        <w:t>Eclipse</w:t>
      </w:r>
      <w:proofErr w:type="spellEnd"/>
      <w:r>
        <w:t xml:space="preserve"> som vores IDE, dertil har vi oprettet vores projekt og integreret de udleverede </w:t>
      </w:r>
      <w:proofErr w:type="spellStart"/>
      <w:r>
        <w:t>API’er</w:t>
      </w:r>
      <w:proofErr w:type="spellEnd"/>
      <w:r>
        <w:t>. Som database har vi brugt Microsoft SQL server, dette har vi installeret på alle vores maskiner</w:t>
      </w:r>
      <w:r w:rsidR="00F56391">
        <w:t>,</w:t>
      </w:r>
      <w:r>
        <w:t xml:space="preserve"> og vi har så haft en </w:t>
      </w:r>
      <w:proofErr w:type="spellStart"/>
      <w:r>
        <w:t>query</w:t>
      </w:r>
      <w:r w:rsidR="00F56391">
        <w:t>-</w:t>
      </w:r>
      <w:r>
        <w:t>fil</w:t>
      </w:r>
      <w:proofErr w:type="spellEnd"/>
      <w:r w:rsidR="00F56391">
        <w:t>,</w:t>
      </w:r>
      <w:r>
        <w:t xml:space="preserve"> som vi alle har benyttet til at opre</w:t>
      </w:r>
      <w:r>
        <w:t>t</w:t>
      </w:r>
      <w:r>
        <w:t xml:space="preserve">te den specifikke database. </w:t>
      </w:r>
      <w:proofErr w:type="spellStart"/>
      <w:r>
        <w:t>Query</w:t>
      </w:r>
      <w:r w:rsidR="00F56391">
        <w:t>-</w:t>
      </w:r>
      <w:r>
        <w:t>filen</w:t>
      </w:r>
      <w:proofErr w:type="spellEnd"/>
      <w:r>
        <w:t xml:space="preserve"> har sammen med alle vores andre artefakter også </w:t>
      </w:r>
      <w:r w:rsidR="00F56391">
        <w:t>ligget</w:t>
      </w:r>
      <w:r>
        <w:t xml:space="preserve"> i vores </w:t>
      </w:r>
      <w:proofErr w:type="spellStart"/>
      <w:r w:rsidR="00F56391">
        <w:t>G</w:t>
      </w:r>
      <w:r>
        <w:t>ithub</w:t>
      </w:r>
      <w:proofErr w:type="spellEnd"/>
      <w:r>
        <w:t xml:space="preserve"> </w:t>
      </w:r>
      <w:proofErr w:type="spellStart"/>
      <w:r>
        <w:t>repository</w:t>
      </w:r>
      <w:proofErr w:type="spellEnd"/>
      <w:r w:rsidR="00F56391">
        <w:t>.</w:t>
      </w:r>
    </w:p>
    <w:p w:rsidR="006025B1" w:rsidRDefault="006025B1" w:rsidP="00962313">
      <w:pPr>
        <w:jc w:val="both"/>
      </w:pPr>
    </w:p>
    <w:p w:rsidR="006025B1" w:rsidRPr="0035256B" w:rsidRDefault="006025B1" w:rsidP="00962313">
      <w:pPr>
        <w:pStyle w:val="Overskrift2"/>
        <w:jc w:val="both"/>
      </w:pPr>
      <w:bookmarkStart w:id="6" w:name="_Toc515541770"/>
      <w:proofErr w:type="spellStart"/>
      <w:r>
        <w:t>Iterations-</w:t>
      </w:r>
      <w:proofErr w:type="spellEnd"/>
      <w:r>
        <w:t xml:space="preserve"> og faseplan (Sofie)</w:t>
      </w:r>
      <w:bookmarkEnd w:id="6"/>
    </w:p>
    <w:p w:rsidR="00A62B6F" w:rsidRDefault="006025B1" w:rsidP="00962313">
      <w:pPr>
        <w:jc w:val="both"/>
      </w:pPr>
      <w:r>
        <w:t xml:space="preserve">Som en del af </w:t>
      </w:r>
      <w:proofErr w:type="spellStart"/>
      <w:r>
        <w:t>project</w:t>
      </w:r>
      <w:proofErr w:type="spellEnd"/>
      <w:r>
        <w:t xml:space="preserve"> management har vi udarbejdet en </w:t>
      </w:r>
      <w:proofErr w:type="spellStart"/>
      <w:r>
        <w:t>iterations-</w:t>
      </w:r>
      <w:proofErr w:type="spellEnd"/>
      <w:r>
        <w:t xml:space="preserve"> og faseplan</w:t>
      </w:r>
      <w:r w:rsidR="00387F1C">
        <w:rPr>
          <w:rStyle w:val="Fodnotehenvisning"/>
        </w:rPr>
        <w:footnoteReference w:id="6"/>
      </w:r>
      <w:r>
        <w:t xml:space="preserve">. Denne er med til at sikre, at vi holder et overblik over de kommende </w:t>
      </w:r>
      <w:proofErr w:type="spellStart"/>
      <w:r>
        <w:t>iterationer</w:t>
      </w:r>
      <w:proofErr w:type="spellEnd"/>
      <w:r w:rsidR="00932A26">
        <w:t>,</w:t>
      </w:r>
      <w:r>
        <w:t xml:space="preserve"> samt de milepæle der skal nås for hver fase. Den udarbejdes i starten af </w:t>
      </w:r>
      <w:proofErr w:type="spellStart"/>
      <w:r>
        <w:t>inception</w:t>
      </w:r>
      <w:proofErr w:type="spellEnd"/>
      <w:r>
        <w:t xml:space="preserve"> fasen, da den givetvis er et grundlæggende led i </w:t>
      </w:r>
      <w:proofErr w:type="spellStart"/>
      <w:r>
        <w:t>project</w:t>
      </w:r>
      <w:proofErr w:type="spellEnd"/>
      <w:r>
        <w:t xml:space="preserve"> management. Den er dog på dette tidspunkt endnu ikke helt stabil, da vi har behov for at opdatere den løbende. Vores plan indeholder desuden en detaljeret opremsning af de aktiviteter, vi gennemfører den enkelte dag i hver </w:t>
      </w:r>
      <w:proofErr w:type="spellStart"/>
      <w:r>
        <w:t>iteration</w:t>
      </w:r>
      <w:proofErr w:type="spellEnd"/>
      <w:r>
        <w:t>. For hver dag har vi valgt at starte med at se på vores plan for dagen, og vi afslutter desuden dagen med at opdatere planen, samt at føre en log over hvad vi har nået. Det hjælper os til at overholde planen samt reflektere over vores arbejd</w:t>
      </w:r>
      <w:r>
        <w:t>s</w:t>
      </w:r>
      <w:r>
        <w:t xml:space="preserve">proces. </w:t>
      </w:r>
      <w:proofErr w:type="spellStart"/>
      <w:r>
        <w:t>Iterations-</w:t>
      </w:r>
      <w:proofErr w:type="spellEnd"/>
      <w:r>
        <w:t xml:space="preserve"> og faseplanen bør være stabil inden vi går i </w:t>
      </w:r>
      <w:proofErr w:type="spellStart"/>
      <w:r>
        <w:t>construction-fasen</w:t>
      </w:r>
      <w:proofErr w:type="spellEnd"/>
      <w:r w:rsidR="00E02704">
        <w:t xml:space="preserve">. I den faseplan vi har medtaget her i rapporten er </w:t>
      </w:r>
      <w:proofErr w:type="spellStart"/>
      <w:r w:rsidR="002C6010">
        <w:t>c</w:t>
      </w:r>
      <w:r w:rsidR="00E02704">
        <w:t>onstruction</w:t>
      </w:r>
      <w:proofErr w:type="spellEnd"/>
      <w:r w:rsidR="00E02704">
        <w:t xml:space="preserve"> og </w:t>
      </w:r>
      <w:r w:rsidR="002C6010">
        <w:t>t</w:t>
      </w:r>
      <w:r w:rsidR="00E02704">
        <w:t>ransition slet ikke nævnt, da vi</w:t>
      </w:r>
      <w:r w:rsidR="002D47B4">
        <w:t>,</w:t>
      </w:r>
      <w:r w:rsidR="00E02704">
        <w:t xml:space="preserve"> </w:t>
      </w:r>
      <w:r w:rsidR="002D47B4">
        <w:t xml:space="preserve">efterhånden som </w:t>
      </w:r>
      <w:proofErr w:type="spellStart"/>
      <w:r w:rsidR="002D47B4">
        <w:t>prpjektet</w:t>
      </w:r>
      <w:proofErr w:type="spellEnd"/>
      <w:r w:rsidR="002D47B4">
        <w:t xml:space="preserve"> skred frem, kunne se, at den ikke</w:t>
      </w:r>
      <w:r w:rsidR="004062F4">
        <w:t xml:space="preserve"> ville blive helt stabil i tide til at vi kunne overgå i </w:t>
      </w:r>
      <w:proofErr w:type="spellStart"/>
      <w:r w:rsidR="004062F4">
        <w:t>co</w:t>
      </w:r>
      <w:r w:rsidR="004062F4">
        <w:t>n</w:t>
      </w:r>
      <w:r w:rsidR="004062F4">
        <w:t>struction</w:t>
      </w:r>
      <w:proofErr w:type="spellEnd"/>
      <w:r w:rsidR="004062F4">
        <w:rPr>
          <w:rStyle w:val="Fodnotehenvisning"/>
        </w:rPr>
        <w:footnoteReference w:id="7"/>
      </w:r>
      <w:r w:rsidR="004062F4">
        <w:t>.</w:t>
      </w:r>
    </w:p>
    <w:p w:rsidR="00346E70" w:rsidRDefault="00346E70" w:rsidP="00962313">
      <w:pPr>
        <w:jc w:val="both"/>
      </w:pPr>
    </w:p>
    <w:p w:rsidR="00346E70" w:rsidRPr="00466DD0" w:rsidRDefault="00593E55" w:rsidP="00962313">
      <w:pPr>
        <w:pStyle w:val="Overskrift2"/>
        <w:jc w:val="both"/>
      </w:pPr>
      <w:bookmarkStart w:id="7" w:name="_Toc515541771"/>
      <w:r w:rsidRPr="00466DD0">
        <w:t xml:space="preserve">Estimering </w:t>
      </w:r>
      <w:r w:rsidR="008E4B6E">
        <w:t xml:space="preserve">(Martin </w:t>
      </w:r>
      <w:proofErr w:type="spellStart"/>
      <w:r w:rsidR="008E4B6E">
        <w:t>review</w:t>
      </w:r>
      <w:proofErr w:type="spellEnd"/>
      <w:r w:rsidR="008E4B6E">
        <w:t xml:space="preserve"> Sofie)</w:t>
      </w:r>
      <w:bookmarkEnd w:id="7"/>
    </w:p>
    <w:p w:rsidR="008B4A0E" w:rsidRDefault="008B4A0E" w:rsidP="00ED78A8">
      <w:pPr>
        <w:jc w:val="both"/>
      </w:pPr>
      <w:r>
        <w:t>Da vi startede projektet</w:t>
      </w:r>
      <w:r w:rsidR="002C6010">
        <w:t>,</w:t>
      </w:r>
      <w:r>
        <w:t xml:space="preserve"> var vi enige om</w:t>
      </w:r>
      <w:r w:rsidR="002C6010">
        <w:t>,</w:t>
      </w:r>
      <w:r>
        <w:t xml:space="preserve"> at vi ville prøve at bruge 3 punkts estimering til at finde en estimeret tid på alle de forskellige artefakter</w:t>
      </w:r>
      <w:r w:rsidR="002C6010">
        <w:t>,</w:t>
      </w:r>
      <w:r>
        <w:t xml:space="preserve"> vi kom til at lave. 3 punkts estimering er blot hvor vi finder tre forskellige estimater; Den absolut hurtigste tid vi mener vi kan klare opgaven på, den absolut langsomste tid vi mener vi kan klare opgaven på, og den mest sandsynlige tid vi mener vi kan klare opgaven på. Disse tider ligges så sammen og divideres med tre, dermed har vi en </w:t>
      </w:r>
      <w:proofErr w:type="spellStart"/>
      <w:r>
        <w:t>ge</w:t>
      </w:r>
      <w:r>
        <w:t>n</w:t>
      </w:r>
      <w:r>
        <w:lastRenderedPageBreak/>
        <w:t>nemsnitstid</w:t>
      </w:r>
      <w:proofErr w:type="spellEnd"/>
      <w:r>
        <w:t>. I praksis må vi erkende at dette blev tilsidesat, vi fandt det meget svært at give nogen meningsfulde gæt på hvor lang tid de fo</w:t>
      </w:r>
      <w:r>
        <w:t>r</w:t>
      </w:r>
      <w:r>
        <w:t xml:space="preserve">skellige opgaver ville tage. Vi besluttede i stedet at holde en log over hvor meget tid vi brugte på hver enkel opgave. Vi startede med at sige en </w:t>
      </w:r>
      <w:proofErr w:type="spellStart"/>
      <w:r>
        <w:t>iteration</w:t>
      </w:r>
      <w:proofErr w:type="spellEnd"/>
      <w:r>
        <w:t xml:space="preserve"> om ugen, men de</w:t>
      </w:r>
      <w:r>
        <w:t>t</w:t>
      </w:r>
      <w:r>
        <w:t xml:space="preserve">te holdte slet ikke og vi var ude af første </w:t>
      </w:r>
      <w:proofErr w:type="spellStart"/>
      <w:r>
        <w:t>iteration</w:t>
      </w:r>
      <w:proofErr w:type="spellEnd"/>
      <w:r>
        <w:t xml:space="preserve"> og </w:t>
      </w:r>
      <w:proofErr w:type="spellStart"/>
      <w:r>
        <w:t>inception</w:t>
      </w:r>
      <w:r w:rsidR="00C2481F">
        <w:t>-</w:t>
      </w:r>
      <w:r>
        <w:t>fasen</w:t>
      </w:r>
      <w:proofErr w:type="spellEnd"/>
      <w:r>
        <w:t xml:space="preserve"> på fjerdedagen. Derfra planlagde vi ca. 5 arbejdsdage pr </w:t>
      </w:r>
      <w:proofErr w:type="spellStart"/>
      <w:r>
        <w:t>iteration</w:t>
      </w:r>
      <w:proofErr w:type="spellEnd"/>
      <w:r>
        <w:t>. Vi begyndte også at starte hver dag med at l</w:t>
      </w:r>
      <w:r w:rsidR="00B96DC4">
        <w:t>æ</w:t>
      </w:r>
      <w:r>
        <w:t>g</w:t>
      </w:r>
      <w:r>
        <w:t>ge en slagplan for hvad vi skulle nå den pågældende dag for at holde os inden for tidsgrænsen</w:t>
      </w:r>
      <w:r w:rsidR="00C2481F">
        <w:t>.</w:t>
      </w:r>
      <w:r>
        <w:t xml:space="preserve"> </w:t>
      </w:r>
      <w:r w:rsidR="00C2481F">
        <w:t>D</w:t>
      </w:r>
      <w:r>
        <w:t>ette viste sig at være en god måde for os at arbejde på, da det gjorde at vi nemt kunne holde overblik over hver dag og pla</w:t>
      </w:r>
      <w:r>
        <w:t>n</w:t>
      </w:r>
      <w:r>
        <w:t>lægge i små bid</w:t>
      </w:r>
      <w:r w:rsidR="00ED78A8">
        <w:t>d</w:t>
      </w:r>
      <w:r>
        <w:t xml:space="preserve">er hvad vi havde brug for til at nå de forskellige </w:t>
      </w:r>
      <w:proofErr w:type="spellStart"/>
      <w:r>
        <w:t>iterationer</w:t>
      </w:r>
      <w:proofErr w:type="spellEnd"/>
      <w:r>
        <w:t xml:space="preserve"> inden for tidsplanen.</w:t>
      </w:r>
      <w:r w:rsidR="00ED78A8">
        <w:t xml:space="preserve"> </w:t>
      </w:r>
      <w:r w:rsidR="00C9412E">
        <w:t>Vores mangelfulde estimering er også én af grundene til, at vi ikke er overg</w:t>
      </w:r>
      <w:r w:rsidR="00C9412E">
        <w:t>å</w:t>
      </w:r>
      <w:r w:rsidR="00C9412E">
        <w:t xml:space="preserve">et til </w:t>
      </w:r>
      <w:proofErr w:type="spellStart"/>
      <w:r w:rsidR="00C9412E">
        <w:t>construction</w:t>
      </w:r>
      <w:proofErr w:type="spellEnd"/>
      <w:r w:rsidR="00C9412E">
        <w:rPr>
          <w:rStyle w:val="Fodnotehenvisning"/>
        </w:rPr>
        <w:footnoteReference w:id="8"/>
      </w:r>
      <w:r w:rsidR="00C9412E">
        <w:t>.</w:t>
      </w:r>
    </w:p>
    <w:p w:rsidR="00F55A77" w:rsidRDefault="00F55A77" w:rsidP="00BB35C7"/>
    <w:p w:rsidR="008B4A0E" w:rsidRPr="00466DD0" w:rsidRDefault="008B4A0E" w:rsidP="008B4A0E">
      <w:pPr>
        <w:pStyle w:val="Overskrift2"/>
      </w:pPr>
      <w:bookmarkStart w:id="8" w:name="_Toc515541772"/>
      <w:proofErr w:type="spellStart"/>
      <w:r w:rsidRPr="00466DD0">
        <w:t>Review</w:t>
      </w:r>
      <w:proofErr w:type="spellEnd"/>
      <w:r w:rsidR="00C770D6">
        <w:t xml:space="preserve"> (Ma</w:t>
      </w:r>
      <w:r w:rsidR="00C770D6">
        <w:t>r</w:t>
      </w:r>
      <w:r w:rsidR="00C770D6">
        <w:t xml:space="preserve">tin </w:t>
      </w:r>
      <w:proofErr w:type="spellStart"/>
      <w:r w:rsidR="00C770D6">
        <w:t>review</w:t>
      </w:r>
      <w:proofErr w:type="spellEnd"/>
      <w:r w:rsidR="00C770D6">
        <w:t xml:space="preserve"> Sofie)</w:t>
      </w:r>
      <w:bookmarkEnd w:id="8"/>
    </w:p>
    <w:p w:rsidR="008B4A0E" w:rsidRDefault="008B4A0E" w:rsidP="003A7857">
      <w:pPr>
        <w:jc w:val="both"/>
      </w:pPr>
      <w:r>
        <w:t xml:space="preserve">For at sikre et højt niveau på vores artefakter har vi benyttet os af at </w:t>
      </w:r>
      <w:proofErr w:type="spellStart"/>
      <w:r>
        <w:t>r</w:t>
      </w:r>
      <w:r>
        <w:t>e</w:t>
      </w:r>
      <w:r>
        <w:t>viewe</w:t>
      </w:r>
      <w:proofErr w:type="spellEnd"/>
      <w:r>
        <w:t xml:space="preserve"> dem inden vi bruger dem til at arbejde videre i processen. Vi startede originalt med at aftale</w:t>
      </w:r>
      <w:r w:rsidR="00B02AA9">
        <w:t xml:space="preserve"> at</w:t>
      </w:r>
      <w:r>
        <w:t xml:space="preserve"> lave </w:t>
      </w:r>
      <w:proofErr w:type="spellStart"/>
      <w:r>
        <w:t>reviews</w:t>
      </w:r>
      <w:proofErr w:type="spellEnd"/>
      <w:r>
        <w:t xml:space="preserve"> med en anden gruppe, ideen her var at vi kunne få et friskt perspektiv på</w:t>
      </w:r>
      <w:r w:rsidR="00B86DB6">
        <w:t xml:space="preserve"> vores aktivit</w:t>
      </w:r>
      <w:r w:rsidR="00B86DB6">
        <w:t>e</w:t>
      </w:r>
      <w:r w:rsidR="00B86DB6">
        <w:t>ter</w:t>
      </w:r>
      <w:r>
        <w:t xml:space="preserve">. Det viste sig dog at være for </w:t>
      </w:r>
      <w:r w:rsidR="00B86DB6">
        <w:t>in</w:t>
      </w:r>
      <w:r>
        <w:t>effektivt</w:t>
      </w:r>
      <w:r w:rsidR="00010580">
        <w:t>,</w:t>
      </w:r>
      <w:r>
        <w:t xml:space="preserve"> at vi skulle forstyrre hinandens arbejdsproces</w:t>
      </w:r>
      <w:r w:rsidR="00BC7145">
        <w:t>,</w:t>
      </w:r>
      <w:r>
        <w:t xml:space="preserve"> hver gang vi fik udarbe</w:t>
      </w:r>
      <w:r>
        <w:t>j</w:t>
      </w:r>
      <w:r>
        <w:t xml:space="preserve">det et artefakt, hvilket skete ofte i de første </w:t>
      </w:r>
      <w:proofErr w:type="spellStart"/>
      <w:r>
        <w:t>iterationer</w:t>
      </w:r>
      <w:proofErr w:type="spellEnd"/>
      <w:r w:rsidR="00FA73AF">
        <w:t>,</w:t>
      </w:r>
      <w:r>
        <w:t xml:space="preserve"> da vi havde stor fokus på design og kra</w:t>
      </w:r>
      <w:r>
        <w:t>v</w:t>
      </w:r>
      <w:r>
        <w:t xml:space="preserve">indsamling. Vi gik derfor over til en intern form for </w:t>
      </w:r>
      <w:proofErr w:type="spellStart"/>
      <w:r>
        <w:t>review</w:t>
      </w:r>
      <w:proofErr w:type="spellEnd"/>
      <w:r>
        <w:t xml:space="preserve">. En person fik ansvar for at udarbejde </w:t>
      </w:r>
      <w:proofErr w:type="gramStart"/>
      <w:r>
        <w:t>e</w:t>
      </w:r>
      <w:r w:rsidR="00FA73AF">
        <w:t>n</w:t>
      </w:r>
      <w:proofErr w:type="gramEnd"/>
      <w:r>
        <w:t xml:space="preserve"> artefakt, hvorefter </w:t>
      </w:r>
      <w:r w:rsidR="00FA73AF">
        <w:t>én</w:t>
      </w:r>
      <w:r>
        <w:t>, eller hele gruppen for store artefakter, fik ansvar for at godkende art</w:t>
      </w:r>
      <w:r>
        <w:t>e</w:t>
      </w:r>
      <w:r>
        <w:t>faktet. Denne metode har fungeret ret godt og blev hurtigt bare en del af vores proces vi ikke tænkte videre over. Det skete selvfølgelig ofte at vi stadig måtte ind og lave ændringer i vores a</w:t>
      </w:r>
      <w:r>
        <w:t>r</w:t>
      </w:r>
      <w:r>
        <w:t>tefakter, men det mener vi mere er tilskrevet manglende erfaring end dårlige artefakter.</w:t>
      </w:r>
      <w:r w:rsidR="00F078B8">
        <w:t xml:space="preserve"> Vi fik desuden nogle af vores artefakter </w:t>
      </w:r>
      <w:proofErr w:type="spellStart"/>
      <w:r w:rsidR="00F078B8">
        <w:t>reviewet</w:t>
      </w:r>
      <w:proofErr w:type="spellEnd"/>
      <w:r w:rsidR="00F078B8">
        <w:t xml:space="preserve"> af vores vejledere, i tilfælde af at vi </w:t>
      </w:r>
      <w:r w:rsidR="008641AD">
        <w:t xml:space="preserve">efter </w:t>
      </w:r>
      <w:proofErr w:type="spellStart"/>
      <w:r w:rsidR="008641AD">
        <w:t>review</w:t>
      </w:r>
      <w:proofErr w:type="spellEnd"/>
      <w:r w:rsidR="008641AD">
        <w:t xml:space="preserve"> i</w:t>
      </w:r>
      <w:r w:rsidR="008641AD">
        <w:t>n</w:t>
      </w:r>
      <w:r w:rsidR="008641AD">
        <w:t>ternt stadig ha</w:t>
      </w:r>
      <w:r w:rsidR="008641AD">
        <w:t>v</w:t>
      </w:r>
      <w:r w:rsidR="008641AD">
        <w:t>de tvivl om noget.</w:t>
      </w:r>
    </w:p>
    <w:p w:rsidR="008B4A0E" w:rsidRPr="008B4A0E" w:rsidRDefault="008B4A0E" w:rsidP="008B4A0E"/>
    <w:p w:rsidR="003A7857" w:rsidRPr="00AF64D7" w:rsidRDefault="003A7857">
      <w:pPr>
        <w:rPr>
          <w:rFonts w:asciiTheme="majorHAnsi" w:eastAsiaTheme="majorEastAsia" w:hAnsiTheme="majorHAnsi" w:cstheme="majorBidi"/>
          <w:color w:val="8F0000" w:themeColor="accent1" w:themeShade="BF"/>
          <w:sz w:val="32"/>
          <w:szCs w:val="32"/>
        </w:rPr>
      </w:pPr>
      <w:r w:rsidRPr="00AF64D7">
        <w:br w:type="page"/>
      </w:r>
    </w:p>
    <w:p w:rsidR="00F55A77" w:rsidRPr="008641AD" w:rsidRDefault="00F55A77" w:rsidP="00F55A77">
      <w:pPr>
        <w:pStyle w:val="Overskrift1"/>
        <w:rPr>
          <w:lang w:val="en-US"/>
        </w:rPr>
      </w:pPr>
      <w:bookmarkStart w:id="9" w:name="_Toc515541773"/>
      <w:r w:rsidRPr="008641AD">
        <w:rPr>
          <w:lang w:val="en-US"/>
        </w:rPr>
        <w:lastRenderedPageBreak/>
        <w:t>Rational Unified Process (Ma</w:t>
      </w:r>
      <w:r w:rsidRPr="008641AD">
        <w:rPr>
          <w:lang w:val="en-US"/>
        </w:rPr>
        <w:t>r</w:t>
      </w:r>
      <w:r w:rsidRPr="008641AD">
        <w:rPr>
          <w:lang w:val="en-US"/>
        </w:rPr>
        <w:t>tin</w:t>
      </w:r>
      <w:r w:rsidR="008641AD" w:rsidRPr="008641AD">
        <w:rPr>
          <w:lang w:val="en-US"/>
        </w:rPr>
        <w:t xml:space="preserve"> review </w:t>
      </w:r>
      <w:proofErr w:type="spellStart"/>
      <w:r w:rsidR="008641AD" w:rsidRPr="008641AD">
        <w:rPr>
          <w:lang w:val="en-US"/>
        </w:rPr>
        <w:t>Sofie</w:t>
      </w:r>
      <w:proofErr w:type="spellEnd"/>
      <w:r w:rsidRPr="008641AD">
        <w:rPr>
          <w:lang w:val="en-US"/>
        </w:rPr>
        <w:t>)</w:t>
      </w:r>
      <w:bookmarkEnd w:id="9"/>
    </w:p>
    <w:p w:rsidR="00F55A77" w:rsidRDefault="003A7857" w:rsidP="00F55A77">
      <w:pPr>
        <w:jc w:val="both"/>
      </w:pPr>
      <w:r>
        <w:rPr>
          <w:noProof/>
          <w:lang w:eastAsia="en-US"/>
        </w:rPr>
        <w:pict>
          <v:shapetype id="_x0000_t202" coordsize="21600,21600" o:spt="202" path="m,l,21600r21600,l21600,xe">
            <v:stroke joinstyle="miter"/>
            <v:path gradientshapeok="t" o:connecttype="rect"/>
          </v:shapetype>
          <v:shape id="_x0000_s1049" type="#_x0000_t202" style="position:absolute;left:0;text-align:left;margin-left:225.45pt;margin-top:-6.35pt;width:259.15pt;height:210.95pt;z-index:-251630575;mso-width-relative:margin;mso-height-relative:margin" stroked="f">
            <v:textbox style="mso-next-textbox:#_x0000_s1049">
              <w:txbxContent>
                <w:p w:rsidR="00AF64D7" w:rsidRDefault="00AF64D7">
                  <w:r w:rsidRPr="003A7857">
                    <w:drawing>
                      <wp:inline distT="0" distB="0" distL="0" distR="0">
                        <wp:extent cx="3052009" cy="2445489"/>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iterativt.PNG"/>
                                <pic:cNvPicPr/>
                              </pic:nvPicPr>
                              <pic:blipFill>
                                <a:blip r:embed="rId16" cstate="print"/>
                                <a:stretch>
                                  <a:fillRect/>
                                </a:stretch>
                              </pic:blipFill>
                              <pic:spPr>
                                <a:xfrm>
                                  <a:off x="0" y="0"/>
                                  <a:ext cx="3055024" cy="2447904"/>
                                </a:xfrm>
                                <a:prstGeom prst="rect">
                                  <a:avLst/>
                                </a:prstGeom>
                              </pic:spPr>
                            </pic:pic>
                          </a:graphicData>
                        </a:graphic>
                      </wp:inline>
                    </w:drawing>
                  </w:r>
                </w:p>
              </w:txbxContent>
            </v:textbox>
            <w10:wrap type="square"/>
          </v:shape>
        </w:pict>
      </w:r>
      <w:r w:rsidR="00556A7B">
        <w:t>K</w:t>
      </w:r>
      <w:r w:rsidR="00F55A77">
        <w:t>lassisk softwareudvikling har benyttet sig af den udviklingsproces</w:t>
      </w:r>
      <w:r w:rsidR="00556A7B">
        <w:t>,</w:t>
      </w:r>
      <w:r w:rsidR="00F55A77">
        <w:t xml:space="preserve"> vi kalder for Van</w:t>
      </w:r>
      <w:r w:rsidR="00F55A77">
        <w:t>d</w:t>
      </w:r>
      <w:r w:rsidR="00F55A77">
        <w:t>faldsmode</w:t>
      </w:r>
      <w:r w:rsidR="00F55A77">
        <w:t>l</w:t>
      </w:r>
      <w:r w:rsidR="00F55A77">
        <w:t>len. Når man udvikler software efter denne model</w:t>
      </w:r>
      <w:r w:rsidR="00556A7B">
        <w:t>,</w:t>
      </w:r>
      <w:r w:rsidR="00F55A77">
        <w:t xml:space="preserve"> går man først vid</w:t>
      </w:r>
      <w:r w:rsidR="00F55A77">
        <w:t>e</w:t>
      </w:r>
      <w:r w:rsidR="00F55A77">
        <w:t>re fra en disciplin</w:t>
      </w:r>
      <w:r w:rsidR="004E1F4F">
        <w:t>,</w:t>
      </w:r>
      <w:r w:rsidR="00F55A77">
        <w:t xml:space="preserve"> når man er helt færdig med den, dvs. man bevæger s</w:t>
      </w:r>
      <w:r w:rsidR="004E1F4F">
        <w:t>i</w:t>
      </w:r>
      <w:r w:rsidR="00F55A77">
        <w:t xml:space="preserve">g først videre til design disciplinen når kravindsamling er </w:t>
      </w:r>
      <w:proofErr w:type="gramStart"/>
      <w:r w:rsidR="00F55A77">
        <w:t>100%</w:t>
      </w:r>
      <w:proofErr w:type="gramEnd"/>
      <w:r w:rsidR="00F55A77">
        <w:t xml:space="preserve"> fæ</w:t>
      </w:r>
      <w:r w:rsidR="00F55A77">
        <w:t>r</w:t>
      </w:r>
      <w:r w:rsidR="00F55A77">
        <w:t xml:space="preserve">dig, først til </w:t>
      </w:r>
      <w:proofErr w:type="spellStart"/>
      <w:r w:rsidR="00F55A77">
        <w:t>implementation</w:t>
      </w:r>
      <w:proofErr w:type="spellEnd"/>
      <w:r w:rsidR="00F55A77">
        <w:t xml:space="preserve"> når design er 100% færdig osv. Den primære fare ved dette er</w:t>
      </w:r>
      <w:r w:rsidR="004E1F4F">
        <w:t>,</w:t>
      </w:r>
      <w:r w:rsidR="00F55A77">
        <w:t xml:space="preserve"> at vi skubber risici foran os i stedet for at ta</w:t>
      </w:r>
      <w:r w:rsidR="00FD3965">
        <w:t>c</w:t>
      </w:r>
      <w:r w:rsidR="00F55A77">
        <w:t>kle dem</w:t>
      </w:r>
      <w:r w:rsidR="00FD3965">
        <w:t>.</w:t>
      </w:r>
      <w:r w:rsidR="00F55A77">
        <w:t xml:space="preserve"> </w:t>
      </w:r>
      <w:r w:rsidR="00FD3965">
        <w:t>D</w:t>
      </w:r>
      <w:r w:rsidR="00F55A77">
        <w:t>ette gør</w:t>
      </w:r>
      <w:r w:rsidR="00FD3965">
        <w:t>,</w:t>
      </w:r>
      <w:r w:rsidR="00F55A77">
        <w:t xml:space="preserve"> at det ofte er dyrt at re</w:t>
      </w:r>
      <w:r w:rsidR="00F55A77">
        <w:t>t</w:t>
      </w:r>
      <w:r w:rsidR="00F55A77">
        <w:t>te fejl</w:t>
      </w:r>
      <w:r w:rsidR="005F03B5">
        <w:t>,</w:t>
      </w:r>
      <w:r w:rsidR="00F55A77">
        <w:t xml:space="preserve"> fordi de bliver opdaget så sent i udviklingsprocessen. </w:t>
      </w:r>
      <w:r w:rsidR="005F03B5">
        <w:t xml:space="preserve">UP </w:t>
      </w:r>
      <w:r w:rsidR="00F55A77">
        <w:t>arbe</w:t>
      </w:r>
      <w:r w:rsidR="00F55A77">
        <w:t>j</w:t>
      </w:r>
      <w:r w:rsidR="00F55A77">
        <w:t xml:space="preserve">der i stedet </w:t>
      </w:r>
      <w:proofErr w:type="spellStart"/>
      <w:r w:rsidR="00F55A77">
        <w:t>i</w:t>
      </w:r>
      <w:r w:rsidR="005F03B5">
        <w:t>n</w:t>
      </w:r>
      <w:r w:rsidR="00F55A77">
        <w:t>krementel</w:t>
      </w:r>
      <w:proofErr w:type="spellEnd"/>
      <w:r w:rsidR="00F55A77">
        <w:t xml:space="preserve"> og iterativt</w:t>
      </w:r>
      <w:r w:rsidR="00F55A77">
        <w:rPr>
          <w:rStyle w:val="Fodnotehenvisning"/>
        </w:rPr>
        <w:footnoteReference w:id="9"/>
      </w:r>
      <w:r w:rsidR="00F55A77">
        <w:t>. Det er derfor muligt at angribe og reagere tidligt på risici. UP gør det også muligt at få brugerfee</w:t>
      </w:r>
      <w:r w:rsidR="00F55A77">
        <w:t>d</w:t>
      </w:r>
      <w:r w:rsidR="00F55A77">
        <w:t>back tidligt i</w:t>
      </w:r>
      <w:r w:rsidR="00A6672B">
        <w:t xml:space="preserve"> - og flere gange i løbet af - </w:t>
      </w:r>
      <w:r w:rsidR="00F55A77">
        <w:t>processen</w:t>
      </w:r>
      <w:r w:rsidR="00A6672B">
        <w:t>;</w:t>
      </w:r>
      <w:r w:rsidR="00F55A77">
        <w:t xml:space="preserve"> dette er et rigtig godt værktøj til at afdække krav der ikke er lige umiddelbart synlige. Vi har også bedre m</w:t>
      </w:r>
      <w:r w:rsidR="00F55A77">
        <w:t>u</w:t>
      </w:r>
      <w:r w:rsidR="00F55A77">
        <w:t>lighed for at dokumentere fremgang i projektet overfor kunden. i UP gør vi brug af mange visuelle modeller til at hjælpe u</w:t>
      </w:r>
      <w:r w:rsidR="00F55A77">
        <w:t>d</w:t>
      </w:r>
      <w:r w:rsidR="00F55A77">
        <w:t>viklere med at forstå, specificere, bygge og dokumentere hvordan systemet er struktureret og o</w:t>
      </w:r>
      <w:r w:rsidR="00F55A77">
        <w:t>p</w:t>
      </w:r>
      <w:r w:rsidR="00F55A77">
        <w:t>fører sig.</w:t>
      </w:r>
      <w:r w:rsidR="00497EFF">
        <w:t xml:space="preserve"> Det er især </w:t>
      </w:r>
      <w:r w:rsidR="00353291">
        <w:t>brugbart i forbindelse med større projekter hvor der er flere teams involveret</w:t>
      </w:r>
      <w:r w:rsidR="00BD2293">
        <w:t>, og man de</w:t>
      </w:r>
      <w:r w:rsidR="00BD2293">
        <w:t>r</w:t>
      </w:r>
      <w:r w:rsidR="00BD2293">
        <w:t>for har behov for en universel måde at kommunikere desig</w:t>
      </w:r>
      <w:r w:rsidR="00BD2293">
        <w:t>n</w:t>
      </w:r>
      <w:r w:rsidR="00BD2293">
        <w:t>koncepter til hinanden på.</w:t>
      </w:r>
      <w:r w:rsidR="00F55A77">
        <w:t xml:space="preserve"> Derfor er det vigtigt man benytter sig af et standard modellerings sprog, som f.eks. </w:t>
      </w:r>
      <w:proofErr w:type="spellStart"/>
      <w:r w:rsidR="00F55A77">
        <w:t>Unified</w:t>
      </w:r>
      <w:proofErr w:type="spellEnd"/>
      <w:r w:rsidR="00F55A77">
        <w:t xml:space="preserve"> </w:t>
      </w:r>
      <w:proofErr w:type="spellStart"/>
      <w:r w:rsidR="00F55A77">
        <w:t>Mode</w:t>
      </w:r>
      <w:r w:rsidR="00F55A77">
        <w:t>l</w:t>
      </w:r>
      <w:r w:rsidR="00F55A77">
        <w:t>ling</w:t>
      </w:r>
      <w:proofErr w:type="spellEnd"/>
      <w:r w:rsidR="00F55A77">
        <w:t xml:space="preserve"> </w:t>
      </w:r>
      <w:proofErr w:type="spellStart"/>
      <w:r w:rsidR="00F55A77">
        <w:t>Lau</w:t>
      </w:r>
      <w:r w:rsidR="00F55A77">
        <w:t>n</w:t>
      </w:r>
      <w:r w:rsidR="00F55A77">
        <w:t>gage</w:t>
      </w:r>
      <w:proofErr w:type="spellEnd"/>
      <w:r w:rsidR="00F55A77">
        <w:t xml:space="preserve"> (UML), så kommunikationen mellem udviklere bliver utvetydig og præcis. </w:t>
      </w:r>
      <w:r w:rsidR="001C205A">
        <w:t xml:space="preserve">Vi bruger også </w:t>
      </w:r>
      <w:proofErr w:type="spellStart"/>
      <w:r w:rsidR="001C205A">
        <w:t>UML’s</w:t>
      </w:r>
      <w:proofErr w:type="spellEnd"/>
      <w:r w:rsidR="001C205A">
        <w:t xml:space="preserve"> standardnotation i de fleste tilfælde i vores modeller, men dette vil blive uddybet i de fo</w:t>
      </w:r>
      <w:r w:rsidR="001C205A">
        <w:t>r</w:t>
      </w:r>
      <w:r w:rsidR="001C205A">
        <w:t xml:space="preserve">skellige kommende afsnit. </w:t>
      </w:r>
      <w:r w:rsidR="00F55A77">
        <w:t>Mange af disse modeller kan man frit vælge om man vil benytte sig af eller ej</w:t>
      </w:r>
      <w:r w:rsidR="001C205A">
        <w:t>.</w:t>
      </w:r>
      <w:r w:rsidR="00F55A77">
        <w:t xml:space="preserve"> UP er derfor meget</w:t>
      </w:r>
      <w:r w:rsidR="005518CE">
        <w:t xml:space="preserve"> </w:t>
      </w:r>
      <w:proofErr w:type="spellStart"/>
      <w:r w:rsidR="005518CE">
        <w:t>konfigure</w:t>
      </w:r>
      <w:r w:rsidR="005518CE">
        <w:t>r</w:t>
      </w:r>
      <w:r w:rsidR="005518CE">
        <w:t>bar</w:t>
      </w:r>
      <w:proofErr w:type="spellEnd"/>
      <w:r w:rsidR="001C205A">
        <w:t xml:space="preserve"> og fleksibel</w:t>
      </w:r>
      <w:r w:rsidR="00F55A77">
        <w:t>, hvilket gør</w:t>
      </w:r>
      <w:r w:rsidR="001C205A">
        <w:t>,</w:t>
      </w:r>
      <w:r w:rsidR="00F55A77">
        <w:t xml:space="preserve"> at vi kan b</w:t>
      </w:r>
      <w:r w:rsidR="00F55A77">
        <w:t>e</w:t>
      </w:r>
      <w:r w:rsidR="00F55A77">
        <w:t>nytte os af den i både store og små pr</w:t>
      </w:r>
      <w:r w:rsidR="00F55A77">
        <w:t>o</w:t>
      </w:r>
      <w:r w:rsidR="00F55A77">
        <w:t>jekter.</w:t>
      </w:r>
    </w:p>
    <w:p w:rsidR="00F55A77" w:rsidRDefault="00F55A77" w:rsidP="004838BE">
      <w:pPr>
        <w:ind w:firstLine="284"/>
        <w:jc w:val="both"/>
      </w:pPr>
      <w:r>
        <w:lastRenderedPageBreak/>
        <w:t>UP er inddelt i 4 faser</w:t>
      </w:r>
      <w:r w:rsidR="004838BE">
        <w:t>:</w:t>
      </w:r>
      <w:r>
        <w:t xml:space="preserve"> </w:t>
      </w:r>
      <w:proofErr w:type="spellStart"/>
      <w:r>
        <w:t>Inception</w:t>
      </w:r>
      <w:proofErr w:type="spellEnd"/>
      <w:r>
        <w:t xml:space="preserve">, </w:t>
      </w:r>
      <w:proofErr w:type="spellStart"/>
      <w:r>
        <w:t>El</w:t>
      </w:r>
      <w:r>
        <w:t>a</w:t>
      </w:r>
      <w:r>
        <w:t>boration</w:t>
      </w:r>
      <w:proofErr w:type="spellEnd"/>
      <w:r>
        <w:t>, Construction og Transition. Når man siger UP er iterativt</w:t>
      </w:r>
      <w:r w:rsidR="004838BE">
        <w:t>,</w:t>
      </w:r>
      <w:r>
        <w:t xml:space="preserve"> er det fordi vi i hver fase ko</w:t>
      </w:r>
      <w:r>
        <w:t>m</w:t>
      </w:r>
      <w:r>
        <w:t>mer igennem hver eneste disciplin. Det er dog ikke alle faser</w:t>
      </w:r>
      <w:r w:rsidR="00F52B59">
        <w:t>,</w:t>
      </w:r>
      <w:r>
        <w:t xml:space="preserve"> </w:t>
      </w:r>
      <w:r w:rsidR="003A7857">
        <w:rPr>
          <w:noProof/>
          <w:lang w:eastAsia="da-DK"/>
        </w:rPr>
        <w:pict>
          <v:shape id="_x0000_s1051" type="#_x0000_t202" style="position:absolute;left:0;text-align:left;margin-left:217.1pt;margin-top:.6pt;width:265pt;height:217.25pt;z-index:251686929;mso-position-horizontal-relative:text;mso-position-vertical-relative:text;mso-width-relative:margin;mso-height-relative:margin" stroked="f">
            <v:textbox style="mso-next-textbox:#_x0000_s1051">
              <w:txbxContent>
                <w:p w:rsidR="00AF64D7" w:rsidRDefault="00AF64D7" w:rsidP="003A7857">
                  <w:r w:rsidRPr="003A7857">
                    <w:drawing>
                      <wp:inline distT="0" distB="0" distL="0" distR="0">
                        <wp:extent cx="3170026" cy="2477386"/>
                        <wp:effectExtent l="19050" t="0" r="0" b="0"/>
                        <wp:docPr id="55"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faser.PNG"/>
                                <pic:cNvPicPr/>
                              </pic:nvPicPr>
                              <pic:blipFill>
                                <a:blip r:embed="rId17" cstate="print"/>
                                <a:stretch>
                                  <a:fillRect/>
                                </a:stretch>
                              </pic:blipFill>
                              <pic:spPr>
                                <a:xfrm>
                                  <a:off x="0" y="0"/>
                                  <a:ext cx="3173157" cy="2479833"/>
                                </a:xfrm>
                                <a:prstGeom prst="rect">
                                  <a:avLst/>
                                </a:prstGeom>
                              </pic:spPr>
                            </pic:pic>
                          </a:graphicData>
                        </a:graphic>
                      </wp:inline>
                    </w:drawing>
                  </w:r>
                </w:p>
              </w:txbxContent>
            </v:textbox>
            <w10:wrap type="square"/>
          </v:shape>
        </w:pict>
      </w:r>
      <w:r>
        <w:t xml:space="preserve">der har lige meget fokus på de individuelle discipliner. I krav </w:t>
      </w:r>
      <w:proofErr w:type="spellStart"/>
      <w:r>
        <w:t>inception-fasen</w:t>
      </w:r>
      <w:proofErr w:type="spellEnd"/>
      <w:r>
        <w:t xml:space="preserve"> er der f.eks. </w:t>
      </w:r>
      <w:proofErr w:type="spellStart"/>
      <w:r>
        <w:t>mege</w:t>
      </w:r>
      <w:r>
        <w:t>t</w:t>
      </w:r>
      <w:r w:rsidR="00F52B59">
        <w:t>begrænset</w:t>
      </w:r>
      <w:proofErr w:type="spellEnd"/>
      <w:r>
        <w:t xml:space="preserve"> fokus på </w:t>
      </w:r>
      <w:proofErr w:type="spellStart"/>
      <w:r>
        <w:t>implement</w:t>
      </w:r>
      <w:r>
        <w:t>a</w:t>
      </w:r>
      <w:r>
        <w:t>tion</w:t>
      </w:r>
      <w:proofErr w:type="spellEnd"/>
      <w:r>
        <w:t>, men til gengæld stor fokus på kra</w:t>
      </w:r>
      <w:r>
        <w:t>v</w:t>
      </w:r>
      <w:r>
        <w:t>indsamling, og omvendt i Construct</w:t>
      </w:r>
      <w:r>
        <w:t>i</w:t>
      </w:r>
      <w:r>
        <w:t xml:space="preserve">on-fasen er der stor fokus på </w:t>
      </w:r>
      <w:proofErr w:type="spellStart"/>
      <w:r>
        <w:t>implementation</w:t>
      </w:r>
      <w:proofErr w:type="spellEnd"/>
      <w:r>
        <w:t xml:space="preserve"> og mindre fokus</w:t>
      </w:r>
      <w:r w:rsidR="00F52B59">
        <w:t xml:space="preserve"> på</w:t>
      </w:r>
      <w:r>
        <w:t xml:space="preserve"> kravindsamling</w:t>
      </w:r>
      <w:r w:rsidR="00F52B59">
        <w:t>.</w:t>
      </w:r>
      <w:r>
        <w:t xml:space="preserve"> </w:t>
      </w:r>
      <w:r w:rsidR="00F52B59">
        <w:t>D</w:t>
      </w:r>
      <w:r>
        <w:t xml:space="preserve">et er </w:t>
      </w:r>
      <w:r w:rsidR="00F52B59">
        <w:t xml:space="preserve">dog </w:t>
      </w:r>
      <w:r>
        <w:t>vigtigt at forstå</w:t>
      </w:r>
      <w:r w:rsidR="0055262E">
        <w:t>,</w:t>
      </w:r>
      <w:r>
        <w:t xml:space="preserve"> at den stadig er der</w:t>
      </w:r>
      <w:r w:rsidR="0055262E">
        <w:t>,</w:t>
      </w:r>
      <w:r>
        <w:t xml:space="preserve"> blot at der ikke bruges så meget tid på den. Bille</w:t>
      </w:r>
      <w:r w:rsidR="003A7857">
        <w:t>det ovenfor</w:t>
      </w:r>
      <w:r>
        <w:t xml:space="preserve"> viser hvordan et typisk UP drevet projekt kunne se ud. De forskellige faser afsluttes af m</w:t>
      </w:r>
      <w:r>
        <w:t>i</w:t>
      </w:r>
      <w:r>
        <w:t>lepæle. Hver milepæl har flere mål der skal være opfyldt</w:t>
      </w:r>
      <w:r w:rsidR="0055262E">
        <w:t>,</w:t>
      </w:r>
      <w:r>
        <w:t xml:space="preserve"> for at man kan sige</w:t>
      </w:r>
      <w:r w:rsidR="0055262E">
        <w:t>,</w:t>
      </w:r>
      <w:r>
        <w:t xml:space="preserve"> man har afsluttet en fase. Vi har i v</w:t>
      </w:r>
      <w:r>
        <w:t>o</w:t>
      </w:r>
      <w:r>
        <w:t>res projekt startet med at lave et udkast til</w:t>
      </w:r>
      <w:r w:rsidR="0055262E">
        <w:t>,</w:t>
      </w:r>
      <w:r>
        <w:t xml:space="preserve"> hvordan vores milepæle skulle se ud for hver enkelt fase</w:t>
      </w:r>
      <w:r w:rsidR="0055262E">
        <w:t xml:space="preserve">: </w:t>
      </w:r>
    </w:p>
    <w:p w:rsidR="0055262E" w:rsidRDefault="00F55A77" w:rsidP="0055262E">
      <w:pPr>
        <w:pStyle w:val="Listeafsnit"/>
        <w:numPr>
          <w:ilvl w:val="0"/>
          <w:numId w:val="16"/>
        </w:numPr>
        <w:jc w:val="both"/>
      </w:pPr>
      <w:proofErr w:type="spellStart"/>
      <w:r w:rsidRPr="0055262E">
        <w:rPr>
          <w:b/>
        </w:rPr>
        <w:t>Incep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Objective</w:t>
      </w:r>
      <w:proofErr w:type="spellEnd"/>
      <w:r w:rsidRPr="0055262E">
        <w:rPr>
          <w:b/>
        </w:rPr>
        <w:t>:</w:t>
      </w:r>
      <w:r>
        <w:t xml:space="preserve"> </w:t>
      </w:r>
    </w:p>
    <w:p w:rsidR="00F55A77" w:rsidRDefault="00F55A77" w:rsidP="0055262E">
      <w:pPr>
        <w:pStyle w:val="Listeafsnit"/>
        <w:jc w:val="both"/>
      </w:pPr>
      <w:r w:rsidRPr="00B67C5D">
        <w:t xml:space="preserve">De fleste </w:t>
      </w:r>
      <w:proofErr w:type="spellStart"/>
      <w:r w:rsidRPr="00B67C5D">
        <w:t>UCs</w:t>
      </w:r>
      <w:proofErr w:type="spellEnd"/>
      <w:r w:rsidRPr="00B67C5D">
        <w:t xml:space="preserve"> er identificeret</w:t>
      </w:r>
      <w:r>
        <w:t xml:space="preserve">, </w:t>
      </w:r>
      <w:r w:rsidRPr="00B67C5D">
        <w:t>UC-1 er fuldt beskrevet</w:t>
      </w:r>
      <w:r>
        <w:t xml:space="preserve">, </w:t>
      </w:r>
      <w:r w:rsidRPr="00B67C5D">
        <w:t>Domæne</w:t>
      </w:r>
      <w:r w:rsidR="0055262E">
        <w:t xml:space="preserve"> </w:t>
      </w:r>
      <w:r w:rsidRPr="00B67C5D">
        <w:t>model påbegyndt</w:t>
      </w:r>
      <w:r>
        <w:t xml:space="preserve">, </w:t>
      </w:r>
      <w:r w:rsidRPr="00B67C5D">
        <w:t>Vision</w:t>
      </w:r>
      <w:r w:rsidRPr="00B67C5D">
        <w:t>s</w:t>
      </w:r>
      <w:r w:rsidRPr="00B67C5D">
        <w:t>dokument godkendt</w:t>
      </w:r>
      <w:r>
        <w:t xml:space="preserve">, </w:t>
      </w:r>
      <w:proofErr w:type="spellStart"/>
      <w:r w:rsidRPr="00B67C5D">
        <w:t>Iterationsplan</w:t>
      </w:r>
      <w:proofErr w:type="spellEnd"/>
      <w:r w:rsidRPr="00B67C5D">
        <w:t xml:space="preserve"> for E1 er klar</w:t>
      </w:r>
      <w:r>
        <w:t>.</w:t>
      </w:r>
    </w:p>
    <w:p w:rsidR="0055262E" w:rsidRDefault="00F55A77" w:rsidP="0055262E">
      <w:pPr>
        <w:pStyle w:val="Listeafsnit"/>
        <w:numPr>
          <w:ilvl w:val="0"/>
          <w:numId w:val="16"/>
        </w:numPr>
        <w:jc w:val="both"/>
      </w:pPr>
      <w:proofErr w:type="spellStart"/>
      <w:r w:rsidRPr="0055262E">
        <w:rPr>
          <w:b/>
        </w:rPr>
        <w:t>Elabora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Architecture</w:t>
      </w:r>
      <w:proofErr w:type="spellEnd"/>
      <w:r w:rsidRPr="0055262E">
        <w:rPr>
          <w:b/>
        </w:rPr>
        <w:t>:</w:t>
      </w:r>
      <w:r w:rsidRPr="00532417">
        <w:t xml:space="preserve"> </w:t>
      </w:r>
    </w:p>
    <w:p w:rsidR="00F55A77" w:rsidRDefault="00F55A77" w:rsidP="0055262E">
      <w:pPr>
        <w:pStyle w:val="Listeafsnit"/>
        <w:jc w:val="both"/>
      </w:pPr>
      <w:r w:rsidRPr="00532417">
        <w:t xml:space="preserve">Alle </w:t>
      </w:r>
      <w:proofErr w:type="spellStart"/>
      <w:r w:rsidRPr="00532417">
        <w:t>UCs</w:t>
      </w:r>
      <w:proofErr w:type="spellEnd"/>
      <w:r w:rsidRPr="00532417">
        <w:t xml:space="preserve"> er identificeret, UC1-3 er fuldt beskrevet, Arkitekturen er stabil og beskrevet</w:t>
      </w:r>
      <w:r>
        <w:t xml:space="preserve">, </w:t>
      </w:r>
      <w:r w:rsidRPr="00532417">
        <w:t>E</w:t>
      </w:r>
      <w:r w:rsidRPr="00532417">
        <w:t>k</w:t>
      </w:r>
      <w:r w:rsidRPr="00532417">
        <w:t>sekverbart produkt er udarbejdet</w:t>
      </w:r>
      <w:r w:rsidR="0074558D">
        <w:t>.</w:t>
      </w:r>
    </w:p>
    <w:p w:rsidR="0055262E" w:rsidRDefault="00F55A77" w:rsidP="0055262E">
      <w:pPr>
        <w:pStyle w:val="Listeafsnit"/>
        <w:numPr>
          <w:ilvl w:val="0"/>
          <w:numId w:val="16"/>
        </w:numPr>
        <w:jc w:val="both"/>
      </w:pPr>
      <w:r w:rsidRPr="0055262E">
        <w:rPr>
          <w:b/>
        </w:rPr>
        <w:t xml:space="preserve">Construction - Initial </w:t>
      </w:r>
      <w:proofErr w:type="spellStart"/>
      <w:r w:rsidRPr="0055262E">
        <w:rPr>
          <w:b/>
        </w:rPr>
        <w:t>Operational</w:t>
      </w:r>
      <w:proofErr w:type="spellEnd"/>
      <w:r w:rsidRPr="0055262E">
        <w:rPr>
          <w:b/>
        </w:rPr>
        <w:t xml:space="preserve"> </w:t>
      </w:r>
      <w:proofErr w:type="spellStart"/>
      <w:r w:rsidRPr="0055262E">
        <w:rPr>
          <w:b/>
        </w:rPr>
        <w:t>Capability</w:t>
      </w:r>
      <w:proofErr w:type="spellEnd"/>
      <w:r w:rsidRPr="0055262E">
        <w:rPr>
          <w:b/>
        </w:rPr>
        <w:t>:</w:t>
      </w:r>
      <w:r>
        <w:t xml:space="preserve"> </w:t>
      </w:r>
    </w:p>
    <w:p w:rsidR="00F55A77" w:rsidRDefault="00F55A77" w:rsidP="0055262E">
      <w:pPr>
        <w:pStyle w:val="Listeafsnit"/>
        <w:jc w:val="both"/>
      </w:pPr>
      <w:r w:rsidRPr="00532417">
        <w:t xml:space="preserve">Systemet er fuldt implementeret (alle </w:t>
      </w:r>
      <w:proofErr w:type="spellStart"/>
      <w:r w:rsidRPr="00532417">
        <w:t>UCs</w:t>
      </w:r>
      <w:proofErr w:type="spellEnd"/>
      <w:r w:rsidRPr="00532417">
        <w:t>)</w:t>
      </w:r>
      <w:r>
        <w:t xml:space="preserve">, </w:t>
      </w:r>
      <w:r w:rsidR="0074558D">
        <w:t>s</w:t>
      </w:r>
      <w:r w:rsidRPr="00532417">
        <w:t>ystemet består alle systemtests</w:t>
      </w:r>
      <w:r>
        <w:t xml:space="preserve">, </w:t>
      </w:r>
      <w:r w:rsidR="0074558D">
        <w:t>i</w:t>
      </w:r>
      <w:r w:rsidRPr="00532417">
        <w:t>nteressenter er parat til systemets udrulning</w:t>
      </w:r>
      <w:r w:rsidR="0074558D">
        <w:t>.</w:t>
      </w:r>
    </w:p>
    <w:p w:rsidR="0055262E" w:rsidRDefault="00F55A77" w:rsidP="0055262E">
      <w:pPr>
        <w:pStyle w:val="Listeafsnit"/>
        <w:numPr>
          <w:ilvl w:val="0"/>
          <w:numId w:val="16"/>
        </w:numPr>
        <w:jc w:val="both"/>
      </w:pPr>
      <w:r w:rsidRPr="0055262E">
        <w:rPr>
          <w:b/>
        </w:rPr>
        <w:t xml:space="preserve">Transition - </w:t>
      </w:r>
      <w:proofErr w:type="spellStart"/>
      <w:r w:rsidRPr="0055262E">
        <w:rPr>
          <w:b/>
        </w:rPr>
        <w:t>Product</w:t>
      </w:r>
      <w:proofErr w:type="spellEnd"/>
      <w:r w:rsidRPr="0055262E">
        <w:rPr>
          <w:b/>
        </w:rPr>
        <w:t xml:space="preserve"> </w:t>
      </w:r>
      <w:proofErr w:type="spellStart"/>
      <w:r w:rsidRPr="0055262E">
        <w:rPr>
          <w:b/>
        </w:rPr>
        <w:t>Release</w:t>
      </w:r>
      <w:proofErr w:type="spellEnd"/>
      <w:r w:rsidRPr="0055262E">
        <w:rPr>
          <w:b/>
        </w:rPr>
        <w:t>:</w:t>
      </w:r>
      <w:r w:rsidR="0055262E">
        <w:t xml:space="preserve"> </w:t>
      </w:r>
    </w:p>
    <w:p w:rsidR="00F55A77" w:rsidRDefault="00F55A77" w:rsidP="0055262E">
      <w:pPr>
        <w:pStyle w:val="Listeafsnit"/>
        <w:jc w:val="both"/>
      </w:pPr>
      <w:r w:rsidRPr="00532417">
        <w:t>Systemet er leveret og i drift</w:t>
      </w:r>
      <w:r>
        <w:t xml:space="preserve">, </w:t>
      </w:r>
      <w:r w:rsidRPr="00532417">
        <w:t>Systemet består accepttest</w:t>
      </w:r>
      <w:r>
        <w:t xml:space="preserve">, </w:t>
      </w:r>
      <w:r w:rsidRPr="00532417">
        <w:t>Brugerne er tilfredse</w:t>
      </w:r>
      <w:r>
        <w:t>.</w:t>
      </w:r>
    </w:p>
    <w:p w:rsidR="0074558D" w:rsidRDefault="0074558D" w:rsidP="0055262E">
      <w:pPr>
        <w:pStyle w:val="Listeafsnit"/>
        <w:jc w:val="both"/>
      </w:pPr>
    </w:p>
    <w:p w:rsidR="00F55A77" w:rsidRPr="00532417" w:rsidRDefault="00F55A77" w:rsidP="0074558D">
      <w:pPr>
        <w:jc w:val="both"/>
      </w:pPr>
      <w:r>
        <w:t xml:space="preserve">Nogle af disse faser har også andre beslutninger og hensyn at tage inden de afsluttes. Når man når milepælen i </w:t>
      </w:r>
      <w:proofErr w:type="spellStart"/>
      <w:r>
        <w:t>Inception</w:t>
      </w:r>
      <w:proofErr w:type="spellEnd"/>
      <w:r>
        <w:t xml:space="preserve">, er det et godt tidspunkt at tage en beslutning om at gå videre eller forkaste </w:t>
      </w:r>
      <w:r>
        <w:lastRenderedPageBreak/>
        <w:t>projektet</w:t>
      </w:r>
      <w:r>
        <w:rPr>
          <w:rStyle w:val="Fodnotehenvisning"/>
        </w:rPr>
        <w:footnoteReference w:id="10"/>
      </w:r>
      <w:r w:rsidR="0074558D">
        <w:t>.</w:t>
      </w:r>
      <w:r>
        <w:t xml:space="preserve"> </w:t>
      </w:r>
      <w:r w:rsidR="0074558D">
        <w:t>D</w:t>
      </w:r>
      <w:r>
        <w:t xml:space="preserve">et samme kan siges om milepælen for </w:t>
      </w:r>
      <w:proofErr w:type="spellStart"/>
      <w:r>
        <w:t>Elaboration</w:t>
      </w:r>
      <w:proofErr w:type="spellEnd"/>
      <w:r w:rsidR="0074558D">
        <w:t>.</w:t>
      </w:r>
      <w:r>
        <w:t xml:space="preserve"> </w:t>
      </w:r>
      <w:r w:rsidR="0074558D">
        <w:t>Y</w:t>
      </w:r>
      <w:r>
        <w:t>derligere er det vigtigt</w:t>
      </w:r>
      <w:r w:rsidR="0074558D">
        <w:t>,</w:t>
      </w:r>
      <w:r>
        <w:t xml:space="preserve"> at man kan afgøre hvor lang tid en Construction</w:t>
      </w:r>
      <w:r w:rsidR="0074558D">
        <w:t>-f</w:t>
      </w:r>
      <w:r>
        <w:t>ase vil tage</w:t>
      </w:r>
      <w:r w:rsidR="0074558D">
        <w:t>,</w:t>
      </w:r>
      <w:r>
        <w:t xml:space="preserve"> og man kan sætte præcise datoer for resten af projektet. Når Construction fasen er komplet står man med et projekt som er klar til at blive overlevet til kunden. I Transition fasen er hovedspørgsmålet om brugeren er tilfreds</w:t>
      </w:r>
      <w:r w:rsidR="0074558D">
        <w:t>;</w:t>
      </w:r>
      <w:r>
        <w:t xml:space="preserve"> er kunden ikke tilfreds</w:t>
      </w:r>
      <w:r w:rsidR="0074558D">
        <w:t>,</w:t>
      </w:r>
      <w:r>
        <w:t xml:space="preserve"> kan det være</w:t>
      </w:r>
      <w:r w:rsidR="0074558D">
        <w:t>,</w:t>
      </w:r>
      <w:r>
        <w:t xml:space="preserve"> vi skal igennem en cyklus mere for at levere et tilfredsstillende produkt.</w:t>
      </w:r>
    </w:p>
    <w:p w:rsidR="00F55A77" w:rsidRPr="00F55A77" w:rsidRDefault="00F55A77" w:rsidP="00F55A77"/>
    <w:p w:rsidR="00016A8A" w:rsidRPr="0047437F" w:rsidRDefault="00016A8A" w:rsidP="0047437F">
      <w:pPr>
        <w:pStyle w:val="Overskrift1"/>
      </w:pPr>
      <w:bookmarkStart w:id="10" w:name="_Toc515541774"/>
      <w:r>
        <w:t xml:space="preserve">Fase 1: </w:t>
      </w:r>
      <w:proofErr w:type="spellStart"/>
      <w:r w:rsidR="00DF38D7">
        <w:t>Inception</w:t>
      </w:r>
      <w:proofErr w:type="spellEnd"/>
      <w:r w:rsidR="00DF38D7">
        <w:t xml:space="preserve"> </w:t>
      </w:r>
      <w:r w:rsidR="007E3EF6">
        <w:t>(Sofie</w:t>
      </w:r>
      <w:r w:rsidR="00BF7E44">
        <w:t xml:space="preserve"> </w:t>
      </w:r>
      <w:proofErr w:type="spellStart"/>
      <w:r w:rsidR="00BF7E44">
        <w:t>reviw</w:t>
      </w:r>
      <w:proofErr w:type="spellEnd"/>
      <w:r w:rsidR="00BF7E44">
        <w:t xml:space="preserve"> </w:t>
      </w:r>
      <w:proofErr w:type="spellStart"/>
      <w:r w:rsidR="00BF7E44">
        <w:t>Shahnaz</w:t>
      </w:r>
      <w:proofErr w:type="spellEnd"/>
      <w:r w:rsidR="007E3EF6">
        <w:t>)</w:t>
      </w:r>
      <w:bookmarkEnd w:id="10"/>
    </w:p>
    <w:p w:rsidR="00CD2C72" w:rsidRDefault="00E869E1" w:rsidP="00C24267">
      <w:pPr>
        <w:jc w:val="both"/>
      </w:pPr>
      <w:r>
        <w:t xml:space="preserve">I </w:t>
      </w:r>
      <w:proofErr w:type="spellStart"/>
      <w:r>
        <w:t>inception-fasen</w:t>
      </w:r>
      <w:proofErr w:type="spellEnd"/>
      <w:r>
        <w:t xml:space="preserve"> lægger det primære fokus på indledende kravspecifikation. Det vil sige, at vi pr</w:t>
      </w:r>
      <w:r>
        <w:t>ø</w:t>
      </w:r>
      <w:r>
        <w:t>ver at afgrænse projektet ved at udarbejde visionsdokument og identificere de mest centrale use cases. Vi bruger også tid på at analysere de risici der er forbundet med projektet og beregne o</w:t>
      </w:r>
      <w:r>
        <w:t>m</w:t>
      </w:r>
      <w:r>
        <w:t>kostninger, med henblik på at vi kan vurdere, om projektet er værd at gå videre med</w:t>
      </w:r>
      <w:r w:rsidR="00816C60">
        <w:t>. I vores ti</w:t>
      </w:r>
      <w:r w:rsidR="00816C60">
        <w:t>l</w:t>
      </w:r>
      <w:r w:rsidR="00816C60">
        <w:t xml:space="preserve">fælde indeholder </w:t>
      </w:r>
      <w:proofErr w:type="spellStart"/>
      <w:r w:rsidR="00816C60">
        <w:t>inception-fasen</w:t>
      </w:r>
      <w:proofErr w:type="spellEnd"/>
      <w:r w:rsidR="00816C60">
        <w:t xml:space="preserve"> kun én </w:t>
      </w:r>
      <w:proofErr w:type="spellStart"/>
      <w:r w:rsidR="00816C60">
        <w:t>iteration</w:t>
      </w:r>
      <w:proofErr w:type="spellEnd"/>
      <w:r w:rsidR="00816C60">
        <w:t>, som vi kalder I1</w:t>
      </w:r>
      <w:r w:rsidR="00816C60">
        <w:rPr>
          <w:rStyle w:val="Fodnotehenvisning"/>
        </w:rPr>
        <w:footnoteReference w:id="11"/>
      </w:r>
      <w:r w:rsidR="00816C60">
        <w:t>.</w:t>
      </w:r>
    </w:p>
    <w:p w:rsidR="00CD2C72" w:rsidRPr="00CD2C72" w:rsidRDefault="00CD2C72" w:rsidP="00CD2C72"/>
    <w:p w:rsidR="002A36F6" w:rsidRDefault="00113640" w:rsidP="00962313">
      <w:pPr>
        <w:pStyle w:val="Overskrift2"/>
        <w:jc w:val="both"/>
      </w:pPr>
      <w:bookmarkStart w:id="11" w:name="_Toc515541775"/>
      <w:proofErr w:type="spellStart"/>
      <w:r w:rsidRPr="00D55B61">
        <w:t>Iterat</w:t>
      </w:r>
      <w:r w:rsidR="00F50B1B" w:rsidRPr="00D55B61">
        <w:t>ion</w:t>
      </w:r>
      <w:proofErr w:type="spellEnd"/>
      <w:r w:rsidR="00F50B1B" w:rsidRPr="00D55B61">
        <w:t xml:space="preserve"> </w:t>
      </w:r>
      <w:r w:rsidR="00775E8B" w:rsidRPr="00D55B61">
        <w:t>I</w:t>
      </w:r>
      <w:r w:rsidR="00F971D6" w:rsidRPr="00D55B61">
        <w:t>1</w:t>
      </w:r>
      <w:r w:rsidR="007E3EF6">
        <w:t xml:space="preserve"> (Sofie)</w:t>
      </w:r>
      <w:bookmarkEnd w:id="11"/>
    </w:p>
    <w:p w:rsidR="004E67EB" w:rsidRDefault="004E67EB" w:rsidP="00C24267">
      <w:pPr>
        <w:jc w:val="both"/>
      </w:pPr>
      <w:r>
        <w:t xml:space="preserve">I løbet af den første </w:t>
      </w:r>
      <w:proofErr w:type="spellStart"/>
      <w:r>
        <w:t>iteration</w:t>
      </w:r>
      <w:proofErr w:type="spellEnd"/>
      <w:r>
        <w:t xml:space="preserve"> vil vi få udarbejdet visionsdokumentet, identificere de centrale </w:t>
      </w:r>
      <w:proofErr w:type="spellStart"/>
      <w:r>
        <w:t>use-cases</w:t>
      </w:r>
      <w:proofErr w:type="spellEnd"/>
      <w:r>
        <w:t xml:space="preserve">, udarbejde en formel beskrivelse af de to første use cases og udarbejde </w:t>
      </w:r>
      <w:proofErr w:type="spellStart"/>
      <w:r>
        <w:t>mock-ups</w:t>
      </w:r>
      <w:proofErr w:type="spellEnd"/>
      <w:r>
        <w:t xml:space="preserve">. Desuden påbegynder vi vores </w:t>
      </w:r>
      <w:proofErr w:type="spellStart"/>
      <w:r>
        <w:t>iterationsplan</w:t>
      </w:r>
      <w:proofErr w:type="spellEnd"/>
      <w:r>
        <w:t xml:space="preserve">, risikoanalyse, og domænemodel, hvilket er centrale aktiviteter i </w:t>
      </w:r>
      <w:proofErr w:type="spellStart"/>
      <w:r>
        <w:t>inception-fasen</w:t>
      </w:r>
      <w:proofErr w:type="spellEnd"/>
      <w:r>
        <w:t>, da de vil hjælpe os til at vurdere, om projektet er værd at tage op og gå videre med. Desuden påbegynder vi et vagt udkast til et klassediagram, der vil give os overblik over den arkitektur vi vil bruge.</w:t>
      </w:r>
    </w:p>
    <w:p w:rsidR="004E67EB" w:rsidRPr="004E67EB" w:rsidRDefault="004E67EB" w:rsidP="004E67EB"/>
    <w:p w:rsidR="00FE13D2" w:rsidRDefault="00681879" w:rsidP="00962313">
      <w:pPr>
        <w:pStyle w:val="Overskrift3"/>
        <w:jc w:val="both"/>
      </w:pPr>
      <w:bookmarkStart w:id="12" w:name="_Toc515541776"/>
      <w:r w:rsidRPr="00252468">
        <w:t xml:space="preserve">Visionsdokument </w:t>
      </w:r>
      <w:r w:rsidR="00097EB4">
        <w:t>(Sofie)</w:t>
      </w:r>
      <w:r w:rsidR="00F06869">
        <w:t xml:space="preserve"> (</w:t>
      </w:r>
      <w:proofErr w:type="spellStart"/>
      <w:r w:rsidR="00F06869">
        <w:t>review</w:t>
      </w:r>
      <w:proofErr w:type="spellEnd"/>
      <w:r w:rsidR="00F06869">
        <w:t xml:space="preserve"> Martin)</w:t>
      </w:r>
      <w:bookmarkEnd w:id="12"/>
    </w:p>
    <w:p w:rsidR="00DC5762" w:rsidRDefault="00740427" w:rsidP="00962313">
      <w:pPr>
        <w:jc w:val="both"/>
        <w:rPr>
          <w:szCs w:val="24"/>
        </w:rPr>
      </w:pPr>
      <w:r>
        <w:rPr>
          <w:szCs w:val="24"/>
        </w:rPr>
        <w:t xml:space="preserve">Vi </w:t>
      </w:r>
      <w:r w:rsidR="003313D6">
        <w:rPr>
          <w:szCs w:val="24"/>
        </w:rPr>
        <w:t>har valgt at begynde med at udarbejde visionsdokumentet</w:t>
      </w:r>
      <w:r w:rsidR="00623D6D">
        <w:rPr>
          <w:rStyle w:val="Fodnotehenvisning"/>
          <w:szCs w:val="24"/>
        </w:rPr>
        <w:footnoteReference w:id="12"/>
      </w:r>
      <w:r w:rsidR="003313D6">
        <w:rPr>
          <w:szCs w:val="24"/>
        </w:rPr>
        <w:t xml:space="preserve"> som </w:t>
      </w:r>
      <w:proofErr w:type="gramStart"/>
      <w:r w:rsidR="003313D6">
        <w:rPr>
          <w:szCs w:val="24"/>
        </w:rPr>
        <w:t>en</w:t>
      </w:r>
      <w:proofErr w:type="gramEnd"/>
      <w:r w:rsidR="003313D6">
        <w:rPr>
          <w:szCs w:val="24"/>
        </w:rPr>
        <w:t xml:space="preserve"> af de første artefakter </w:t>
      </w:r>
      <w:r w:rsidR="005B0297">
        <w:rPr>
          <w:szCs w:val="24"/>
        </w:rPr>
        <w:t xml:space="preserve">i den første </w:t>
      </w:r>
      <w:proofErr w:type="spellStart"/>
      <w:r w:rsidR="005B0297">
        <w:rPr>
          <w:szCs w:val="24"/>
        </w:rPr>
        <w:t>iteration</w:t>
      </w:r>
      <w:proofErr w:type="spellEnd"/>
      <w:r w:rsidR="005B0297">
        <w:rPr>
          <w:szCs w:val="24"/>
        </w:rPr>
        <w:t xml:space="preserve">. Visionsdokumentet er fordelagtigt at arbejde med i starten af projektet, </w:t>
      </w:r>
      <w:r w:rsidR="009064C1">
        <w:rPr>
          <w:szCs w:val="24"/>
        </w:rPr>
        <w:t xml:space="preserve">da man </w:t>
      </w:r>
      <w:r w:rsidR="002A7804">
        <w:rPr>
          <w:szCs w:val="24"/>
        </w:rPr>
        <w:t xml:space="preserve">får </w:t>
      </w:r>
      <w:r w:rsidR="00833B36">
        <w:rPr>
          <w:szCs w:val="24"/>
        </w:rPr>
        <w:t>indskrænket problemdomænet og formålet med projektet uden dog at begrænse løsningsm</w:t>
      </w:r>
      <w:r w:rsidR="00833B36">
        <w:rPr>
          <w:szCs w:val="24"/>
        </w:rPr>
        <w:t>u</w:t>
      </w:r>
      <w:r w:rsidR="00833B36">
        <w:rPr>
          <w:szCs w:val="24"/>
        </w:rPr>
        <w:lastRenderedPageBreak/>
        <w:t xml:space="preserve">lighederne for meget. </w:t>
      </w:r>
      <w:r w:rsidR="005004CF">
        <w:rPr>
          <w:szCs w:val="24"/>
        </w:rPr>
        <w:t>Visionsdokumentet består af en beskrivelse af visionen, en interessentan</w:t>
      </w:r>
      <w:r w:rsidR="005004CF">
        <w:rPr>
          <w:szCs w:val="24"/>
        </w:rPr>
        <w:t>a</w:t>
      </w:r>
      <w:r w:rsidR="005004CF">
        <w:rPr>
          <w:szCs w:val="24"/>
        </w:rPr>
        <w:t xml:space="preserve">lyse og en feature-liste. </w:t>
      </w:r>
    </w:p>
    <w:p w:rsidR="00B44ECD" w:rsidRDefault="005004CF" w:rsidP="00962313">
      <w:pPr>
        <w:ind w:firstLine="284"/>
        <w:jc w:val="both"/>
        <w:rPr>
          <w:szCs w:val="24"/>
        </w:rPr>
      </w:pPr>
      <w:r>
        <w:rPr>
          <w:szCs w:val="24"/>
        </w:rPr>
        <w:t xml:space="preserve">Visionen er en </w:t>
      </w:r>
      <w:r w:rsidR="00400B28">
        <w:rPr>
          <w:szCs w:val="24"/>
        </w:rPr>
        <w:t>kortfattet fremtidsbeskrivelse, der formuleres på en måde der ikke speci</w:t>
      </w:r>
      <w:r w:rsidR="00E86AFE">
        <w:rPr>
          <w:szCs w:val="24"/>
        </w:rPr>
        <w:t xml:space="preserve">ficerer teknologivalget, med mindre kunden har nogen helt specifikke krav hertil. Den </w:t>
      </w:r>
      <w:r w:rsidR="00C15376">
        <w:rPr>
          <w:szCs w:val="24"/>
        </w:rPr>
        <w:t xml:space="preserve">sammenligner ikke det nye system med noget tidligere, men har fokus på fremtiden og løsningen af den nuværende problemstilling. </w:t>
      </w:r>
      <w:r w:rsidR="00F115DE">
        <w:rPr>
          <w:szCs w:val="24"/>
        </w:rPr>
        <w:t>I vores tilfælde er der altså fokus på</w:t>
      </w:r>
      <w:r w:rsidR="00A16AE1">
        <w:rPr>
          <w:szCs w:val="24"/>
        </w:rPr>
        <w:t>,</w:t>
      </w:r>
      <w:r w:rsidR="000A5EBF">
        <w:rPr>
          <w:szCs w:val="24"/>
        </w:rPr>
        <w:t xml:space="preserve"> at systemet skal samle alle skridt</w:t>
      </w:r>
      <w:r w:rsidR="006D06CC">
        <w:rPr>
          <w:szCs w:val="24"/>
        </w:rPr>
        <w:t>,</w:t>
      </w:r>
      <w:r w:rsidR="000A5EBF">
        <w:rPr>
          <w:szCs w:val="24"/>
        </w:rPr>
        <w:t xml:space="preserve"> der tages i forbindelse med afgivelse af lånetilbud, når Ferrari skal </w:t>
      </w:r>
      <w:r w:rsidR="00AB5329">
        <w:rPr>
          <w:szCs w:val="24"/>
        </w:rPr>
        <w:t>sælge en bil med finansiering. Visionsd</w:t>
      </w:r>
      <w:r w:rsidR="00AB5329">
        <w:rPr>
          <w:szCs w:val="24"/>
        </w:rPr>
        <w:t>o</w:t>
      </w:r>
      <w:r w:rsidR="00AB5329">
        <w:rPr>
          <w:szCs w:val="24"/>
        </w:rPr>
        <w:t>kumentet tager også højde for, at Ferrari er interesseret i et intuitivt brugerinterface</w:t>
      </w:r>
      <w:r w:rsidR="00E65278">
        <w:rPr>
          <w:szCs w:val="24"/>
        </w:rPr>
        <w:t xml:space="preserve"> uden forsi</w:t>
      </w:r>
      <w:r w:rsidR="00E65278">
        <w:rPr>
          <w:szCs w:val="24"/>
        </w:rPr>
        <w:t>n</w:t>
      </w:r>
      <w:r w:rsidR="00E65278">
        <w:rPr>
          <w:szCs w:val="24"/>
        </w:rPr>
        <w:t xml:space="preserve">kelser, </w:t>
      </w:r>
      <w:r w:rsidR="00267D12">
        <w:rPr>
          <w:szCs w:val="24"/>
        </w:rPr>
        <w:t>en effektivisering af virksomhedens nuværende proces og en minimering af tab af salg, hvilket de har oplevet som en konsekvens af den nuværende arbejdsgang</w:t>
      </w:r>
      <w:r w:rsidR="00DC5762">
        <w:rPr>
          <w:szCs w:val="24"/>
        </w:rPr>
        <w:t>.</w:t>
      </w:r>
      <w:r w:rsidR="00F06869">
        <w:rPr>
          <w:szCs w:val="24"/>
        </w:rPr>
        <w:t xml:space="preserve"> Visionen indeholder også dele af vores it-forundersøgelse</w:t>
      </w:r>
      <w:r w:rsidR="0099637A">
        <w:rPr>
          <w:szCs w:val="24"/>
        </w:rPr>
        <w:t>;</w:t>
      </w:r>
      <w:r w:rsidR="00F06869">
        <w:rPr>
          <w:szCs w:val="24"/>
        </w:rPr>
        <w:t xml:space="preserve"> </w:t>
      </w:r>
      <w:r w:rsidR="0099637A">
        <w:rPr>
          <w:szCs w:val="24"/>
        </w:rPr>
        <w:t>d</w:t>
      </w:r>
      <w:r w:rsidR="00F06869">
        <w:rPr>
          <w:szCs w:val="24"/>
        </w:rPr>
        <w:t>a vi har fået en case udleveret</w:t>
      </w:r>
      <w:r w:rsidR="0099637A">
        <w:rPr>
          <w:szCs w:val="24"/>
        </w:rPr>
        <w:t>,</w:t>
      </w:r>
      <w:r w:rsidR="00F06869">
        <w:rPr>
          <w:szCs w:val="24"/>
        </w:rPr>
        <w:t xml:space="preserve"> er vi nødsaget til at bruge elementerne fra</w:t>
      </w:r>
      <w:r w:rsidR="0086498D">
        <w:rPr>
          <w:szCs w:val="24"/>
        </w:rPr>
        <w:t xml:space="preserve"> den</w:t>
      </w:r>
      <w:r w:rsidR="00F06869">
        <w:rPr>
          <w:szCs w:val="24"/>
        </w:rPr>
        <w:t xml:space="preserve"> case. Normalt vil mange af disse punkter have dukket op igennem netop denne analyse</w:t>
      </w:r>
      <w:r w:rsidR="00C52231">
        <w:rPr>
          <w:szCs w:val="24"/>
        </w:rPr>
        <w:t>.</w:t>
      </w:r>
    </w:p>
    <w:p w:rsidR="00251BE5" w:rsidRDefault="00327756" w:rsidP="00962313">
      <w:pPr>
        <w:ind w:firstLine="284"/>
        <w:jc w:val="both"/>
        <w:rPr>
          <w:szCs w:val="24"/>
        </w:rPr>
      </w:pPr>
      <w:r>
        <w:rPr>
          <w:szCs w:val="24"/>
        </w:rPr>
        <w:t>Interessentanalysen er en analyse af alle</w:t>
      </w:r>
      <w:r w:rsidR="0086498D">
        <w:rPr>
          <w:szCs w:val="24"/>
        </w:rPr>
        <w:t>,</w:t>
      </w:r>
      <w:r>
        <w:rPr>
          <w:szCs w:val="24"/>
        </w:rPr>
        <w:t xml:space="preserve"> der har interesse i løsningen</w:t>
      </w:r>
      <w:r w:rsidR="00A16AE1">
        <w:rPr>
          <w:szCs w:val="24"/>
        </w:rPr>
        <w:t>,</w:t>
      </w:r>
      <w:r>
        <w:rPr>
          <w:szCs w:val="24"/>
        </w:rPr>
        <w:t xml:space="preserve"> vi når frem til. Der kan være tale om brugere, kunder, </w:t>
      </w:r>
      <w:r w:rsidR="001B01B1">
        <w:rPr>
          <w:szCs w:val="24"/>
        </w:rPr>
        <w:t>lovgivere</w:t>
      </w:r>
      <w:r w:rsidR="00A16AE1">
        <w:rPr>
          <w:szCs w:val="24"/>
        </w:rPr>
        <w:t xml:space="preserve">, </w:t>
      </w:r>
      <w:r w:rsidR="001B01B1">
        <w:rPr>
          <w:szCs w:val="24"/>
        </w:rPr>
        <w:t>ejere af understøttende systemer og så videre. Med a</w:t>
      </w:r>
      <w:r w:rsidR="001B01B1">
        <w:rPr>
          <w:szCs w:val="24"/>
        </w:rPr>
        <w:t>n</w:t>
      </w:r>
      <w:r w:rsidR="001B01B1">
        <w:rPr>
          <w:szCs w:val="24"/>
        </w:rPr>
        <w:t>dre ord: interessenter der anvender eller betaler for produktet</w:t>
      </w:r>
      <w:r w:rsidR="00075D7D">
        <w:rPr>
          <w:szCs w:val="24"/>
        </w:rPr>
        <w:t xml:space="preserve">, </w:t>
      </w:r>
      <w:r w:rsidR="001B01B1">
        <w:rPr>
          <w:szCs w:val="24"/>
        </w:rPr>
        <w:t>tilbyder services til os som udvikl</w:t>
      </w:r>
      <w:r w:rsidR="001B01B1">
        <w:rPr>
          <w:szCs w:val="24"/>
        </w:rPr>
        <w:t>e</w:t>
      </w:r>
      <w:r w:rsidR="001B01B1">
        <w:rPr>
          <w:szCs w:val="24"/>
        </w:rPr>
        <w:t>re</w:t>
      </w:r>
      <w:r w:rsidR="00075D7D">
        <w:rPr>
          <w:szCs w:val="24"/>
        </w:rPr>
        <w:t xml:space="preserve"> eller på anden måde regulerer problemdomænet</w:t>
      </w:r>
      <w:r w:rsidR="001B01B1">
        <w:rPr>
          <w:szCs w:val="24"/>
        </w:rPr>
        <w:t xml:space="preserve">. </w:t>
      </w:r>
      <w:r w:rsidR="00115AE4">
        <w:rPr>
          <w:szCs w:val="24"/>
        </w:rPr>
        <w:t>Interessentanalysen tager højde for sådanne interessenters konkrete ønsker, krav og behov.</w:t>
      </w:r>
      <w:r w:rsidR="00DC5762">
        <w:rPr>
          <w:szCs w:val="24"/>
        </w:rPr>
        <w:t xml:space="preserve"> </w:t>
      </w:r>
      <w:r w:rsidR="007951FC">
        <w:rPr>
          <w:szCs w:val="24"/>
        </w:rPr>
        <w:t>Vores interessentanalyse tager således udgang</w:t>
      </w:r>
      <w:r w:rsidR="007951FC">
        <w:rPr>
          <w:szCs w:val="24"/>
        </w:rPr>
        <w:t>s</w:t>
      </w:r>
      <w:r w:rsidR="007951FC">
        <w:rPr>
          <w:szCs w:val="24"/>
        </w:rPr>
        <w:t xml:space="preserve">punkt i forhandlerens kunder, dem der er interesseret i at købe en bil, bilsælgerne, </w:t>
      </w:r>
      <w:r w:rsidR="00D23AE9">
        <w:rPr>
          <w:szCs w:val="24"/>
        </w:rPr>
        <w:t>kontorassiste</w:t>
      </w:r>
      <w:r w:rsidR="00D23AE9">
        <w:rPr>
          <w:szCs w:val="24"/>
        </w:rPr>
        <w:t>n</w:t>
      </w:r>
      <w:r w:rsidR="00D23AE9">
        <w:rPr>
          <w:szCs w:val="24"/>
        </w:rPr>
        <w:t>ter og økonomimedarbejdere samt salgschefen og den bank</w:t>
      </w:r>
      <w:r w:rsidR="00A01686">
        <w:rPr>
          <w:szCs w:val="24"/>
        </w:rPr>
        <w:t>,</w:t>
      </w:r>
      <w:r w:rsidR="00D23AE9">
        <w:rPr>
          <w:szCs w:val="24"/>
        </w:rPr>
        <w:t xml:space="preserve"> forretningen </w:t>
      </w:r>
      <w:r w:rsidR="004B7638">
        <w:rPr>
          <w:szCs w:val="24"/>
        </w:rPr>
        <w:t xml:space="preserve">giver finansieringstilbud i samarbejde med. </w:t>
      </w:r>
      <w:r w:rsidR="00AC4514">
        <w:rPr>
          <w:szCs w:val="24"/>
        </w:rPr>
        <w:t>Vi henviser til Bilag</w:t>
      </w:r>
      <w:r w:rsidR="00BF7E44">
        <w:rPr>
          <w:szCs w:val="24"/>
        </w:rPr>
        <w:t xml:space="preserve"> 2</w:t>
      </w:r>
      <w:r w:rsidR="00AC4514">
        <w:rPr>
          <w:szCs w:val="24"/>
        </w:rPr>
        <w:t xml:space="preserve"> for en mere detaljeret gennemgang af interessentanal</w:t>
      </w:r>
      <w:r w:rsidR="00AC4514">
        <w:rPr>
          <w:szCs w:val="24"/>
        </w:rPr>
        <w:t>y</w:t>
      </w:r>
      <w:r w:rsidR="00AC4514">
        <w:rPr>
          <w:szCs w:val="24"/>
        </w:rPr>
        <w:t>sen</w:t>
      </w:r>
      <w:r w:rsidR="00075D7D">
        <w:rPr>
          <w:szCs w:val="24"/>
        </w:rPr>
        <w:t xml:space="preserve"> og de enkelte interessenters interesser og behov</w:t>
      </w:r>
      <w:r w:rsidR="00AC4514">
        <w:rPr>
          <w:szCs w:val="24"/>
        </w:rPr>
        <w:t xml:space="preserve">. </w:t>
      </w:r>
    </w:p>
    <w:p w:rsidR="00966A9B" w:rsidRDefault="00B44ECD" w:rsidP="00966A9B">
      <w:pPr>
        <w:ind w:firstLine="284"/>
        <w:jc w:val="both"/>
        <w:rPr>
          <w:szCs w:val="24"/>
        </w:rPr>
      </w:pPr>
      <w:r w:rsidRPr="00E32F87">
        <w:rPr>
          <w:szCs w:val="24"/>
        </w:rPr>
        <w:t xml:space="preserve">Feature-listen er et element </w:t>
      </w:r>
      <w:r w:rsidR="00FB4168" w:rsidRPr="00E32F87">
        <w:rPr>
          <w:szCs w:val="24"/>
        </w:rPr>
        <w:t xml:space="preserve">i visionsdokumentet, </w:t>
      </w:r>
      <w:r w:rsidRPr="00E32F87">
        <w:rPr>
          <w:szCs w:val="24"/>
        </w:rPr>
        <w:t>der skaber overblik over systemets funktioner</w:t>
      </w:r>
      <w:r w:rsidR="00FB4168" w:rsidRPr="00E32F87">
        <w:rPr>
          <w:szCs w:val="24"/>
        </w:rPr>
        <w:t xml:space="preserve">. </w:t>
      </w:r>
      <w:r w:rsidR="00481C0F" w:rsidRPr="00E32F87">
        <w:rPr>
          <w:szCs w:val="24"/>
        </w:rPr>
        <w:t>Det er således en liste over alt</w:t>
      </w:r>
      <w:r w:rsidR="006914EB">
        <w:rPr>
          <w:szCs w:val="24"/>
        </w:rPr>
        <w:t>,</w:t>
      </w:r>
      <w:r w:rsidR="00481C0F" w:rsidRPr="00E32F87">
        <w:rPr>
          <w:szCs w:val="24"/>
        </w:rPr>
        <w:t xml:space="preserve"> hvad systemet</w:t>
      </w:r>
      <w:r w:rsidR="00E158D2" w:rsidRPr="00E32F87">
        <w:rPr>
          <w:szCs w:val="24"/>
        </w:rPr>
        <w:t xml:space="preserve"> ud fra problemdomænet</w:t>
      </w:r>
      <w:r w:rsidR="00481C0F" w:rsidRPr="00E32F87">
        <w:rPr>
          <w:szCs w:val="24"/>
        </w:rPr>
        <w:t xml:space="preserve"> skal kunne udføre ove</w:t>
      </w:r>
      <w:r w:rsidR="00481C0F" w:rsidRPr="00E32F87">
        <w:rPr>
          <w:szCs w:val="24"/>
        </w:rPr>
        <w:t>r</w:t>
      </w:r>
      <w:r w:rsidR="00481C0F" w:rsidRPr="00E32F87">
        <w:rPr>
          <w:szCs w:val="24"/>
        </w:rPr>
        <w:t xml:space="preserve">ordnet set, </w:t>
      </w:r>
      <w:r w:rsidR="00E158D2" w:rsidRPr="00E32F87">
        <w:rPr>
          <w:szCs w:val="24"/>
        </w:rPr>
        <w:t>og</w:t>
      </w:r>
      <w:r w:rsidR="006914EB">
        <w:rPr>
          <w:szCs w:val="24"/>
        </w:rPr>
        <w:t xml:space="preserve"> det</w:t>
      </w:r>
      <w:r w:rsidR="00E158D2" w:rsidRPr="00E32F87">
        <w:rPr>
          <w:szCs w:val="24"/>
        </w:rPr>
        <w:t xml:space="preserve"> er med til at danne grundlag for den videre udviklingsproces. </w:t>
      </w:r>
      <w:r w:rsidR="00FD739C" w:rsidRPr="00E32F87">
        <w:rPr>
          <w:szCs w:val="24"/>
        </w:rPr>
        <w:t xml:space="preserve">Vores feature-liste </w:t>
      </w:r>
      <w:r w:rsidR="00EE719F" w:rsidRPr="00E32F87">
        <w:rPr>
          <w:szCs w:val="24"/>
        </w:rPr>
        <w:t>indeholder de funktioner</w:t>
      </w:r>
      <w:r w:rsidR="00FB3D2D">
        <w:rPr>
          <w:szCs w:val="24"/>
        </w:rPr>
        <w:t>,</w:t>
      </w:r>
      <w:r w:rsidR="00EE719F" w:rsidRPr="00E32F87">
        <w:rPr>
          <w:szCs w:val="24"/>
        </w:rPr>
        <w:t xml:space="preserve"> der er behov for i for</w:t>
      </w:r>
      <w:r w:rsidR="00377AE7" w:rsidRPr="00E32F87">
        <w:rPr>
          <w:szCs w:val="24"/>
        </w:rPr>
        <w:t>bindelse med afgivelse af lånetilbud hos bilforhan</w:t>
      </w:r>
      <w:r w:rsidR="00377AE7" w:rsidRPr="00E32F87">
        <w:rPr>
          <w:szCs w:val="24"/>
        </w:rPr>
        <w:t>d</w:t>
      </w:r>
      <w:r w:rsidR="00377AE7" w:rsidRPr="00E32F87">
        <w:rPr>
          <w:szCs w:val="24"/>
        </w:rPr>
        <w:t xml:space="preserve">leren. Vi har valgt at </w:t>
      </w:r>
      <w:r w:rsidR="00247CE7" w:rsidRPr="00E32F87">
        <w:rPr>
          <w:szCs w:val="24"/>
        </w:rPr>
        <w:t xml:space="preserve">medtage </w:t>
      </w:r>
      <w:r w:rsidR="00AE58C8">
        <w:rPr>
          <w:szCs w:val="24"/>
        </w:rPr>
        <w:t>k</w:t>
      </w:r>
      <w:r w:rsidR="00247CE7" w:rsidRPr="00E32F87">
        <w:rPr>
          <w:szCs w:val="24"/>
        </w:rPr>
        <w:t xml:space="preserve">reditværdighedstjek hos RKI, </w:t>
      </w:r>
      <w:r w:rsidR="00AE58C8">
        <w:rPr>
          <w:szCs w:val="24"/>
        </w:rPr>
        <w:t>i</w:t>
      </w:r>
      <w:r w:rsidR="00247CE7" w:rsidRPr="00E32F87">
        <w:rPr>
          <w:szCs w:val="24"/>
        </w:rPr>
        <w:t>ndhentning af aktuel rentesats hos banken,</w:t>
      </w:r>
      <w:r w:rsidR="001D4B53" w:rsidRPr="00E32F87">
        <w:rPr>
          <w:szCs w:val="24"/>
        </w:rPr>
        <w:t xml:space="preserve"> b</w:t>
      </w:r>
      <w:r w:rsidR="00247CE7" w:rsidRPr="00E32F87">
        <w:rPr>
          <w:szCs w:val="24"/>
        </w:rPr>
        <w:t>eregning af rentesats ud fra givne oplysninger</w:t>
      </w:r>
      <w:r w:rsidR="001D4B53" w:rsidRPr="00E32F87">
        <w:rPr>
          <w:szCs w:val="24"/>
        </w:rPr>
        <w:t xml:space="preserve"> fra banken og RKI, r</w:t>
      </w:r>
      <w:r w:rsidR="00247CE7" w:rsidRPr="00E32F87">
        <w:rPr>
          <w:szCs w:val="24"/>
        </w:rPr>
        <w:t>egistrer</w:t>
      </w:r>
      <w:r w:rsidR="001D4B53" w:rsidRPr="00E32F87">
        <w:rPr>
          <w:szCs w:val="24"/>
        </w:rPr>
        <w:t>ing</w:t>
      </w:r>
      <w:r w:rsidR="00E32F87" w:rsidRPr="00E32F87">
        <w:rPr>
          <w:szCs w:val="24"/>
        </w:rPr>
        <w:t xml:space="preserve"> af</w:t>
      </w:r>
      <w:r w:rsidR="00247CE7" w:rsidRPr="00E32F87">
        <w:rPr>
          <w:szCs w:val="24"/>
        </w:rPr>
        <w:t xml:space="preserve"> et lån</w:t>
      </w:r>
      <w:r w:rsidR="00247CE7" w:rsidRPr="00E32F87">
        <w:rPr>
          <w:szCs w:val="24"/>
        </w:rPr>
        <w:t>e</w:t>
      </w:r>
      <w:r w:rsidR="00247CE7" w:rsidRPr="00E32F87">
        <w:rPr>
          <w:szCs w:val="24"/>
        </w:rPr>
        <w:t>tilbud til en kunde</w:t>
      </w:r>
      <w:r w:rsidR="00E32F87" w:rsidRPr="00E32F87">
        <w:rPr>
          <w:szCs w:val="24"/>
        </w:rPr>
        <w:t xml:space="preserve"> samt e</w:t>
      </w:r>
      <w:r w:rsidR="00247CE7" w:rsidRPr="00E32F87">
        <w:rPr>
          <w:szCs w:val="24"/>
        </w:rPr>
        <w:t>ksport af et lånetilbud med en tilbagebetalingsplan</w:t>
      </w:r>
      <w:r w:rsidR="00E32F87" w:rsidRPr="00E32F87">
        <w:rPr>
          <w:szCs w:val="24"/>
        </w:rPr>
        <w:t>.</w:t>
      </w:r>
      <w:bookmarkStart w:id="13" w:name="_Toc513104697"/>
      <w:bookmarkStart w:id="14" w:name="_Toc513105027"/>
      <w:bookmarkEnd w:id="13"/>
      <w:bookmarkEnd w:id="14"/>
    </w:p>
    <w:p w:rsidR="00966A9B" w:rsidRDefault="00966A9B" w:rsidP="00966A9B">
      <w:pPr>
        <w:jc w:val="both"/>
      </w:pPr>
    </w:p>
    <w:p w:rsidR="00DC5B9C" w:rsidRPr="00966A9B" w:rsidRDefault="00DC5B9C" w:rsidP="00966A9B">
      <w:pPr>
        <w:pStyle w:val="Overskrift3"/>
      </w:pPr>
      <w:bookmarkStart w:id="15" w:name="_Toc515541777"/>
      <w:r>
        <w:lastRenderedPageBreak/>
        <w:t xml:space="preserve">Supplerende </w:t>
      </w:r>
      <w:r w:rsidR="001B1BB1">
        <w:t>kravspecifikation (</w:t>
      </w:r>
      <w:r>
        <w:t>Martin</w:t>
      </w:r>
      <w:r w:rsidR="001B1BB1">
        <w:t xml:space="preserve"> </w:t>
      </w:r>
      <w:proofErr w:type="spellStart"/>
      <w:r w:rsidR="001B1BB1">
        <w:t>Review</w:t>
      </w:r>
      <w:proofErr w:type="spellEnd"/>
      <w:r w:rsidR="001B1BB1">
        <w:t xml:space="preserve"> </w:t>
      </w:r>
      <w:proofErr w:type="spellStart"/>
      <w:r w:rsidR="001B1BB1">
        <w:t>Shahnaz</w:t>
      </w:r>
      <w:proofErr w:type="spellEnd"/>
      <w:r>
        <w:t>)</w:t>
      </w:r>
      <w:bookmarkEnd w:id="15"/>
    </w:p>
    <w:p w:rsidR="004A094B" w:rsidRDefault="00DC5B9C" w:rsidP="00962313">
      <w:pPr>
        <w:jc w:val="both"/>
      </w:pPr>
      <w:r>
        <w:t>Den supplerende kravspecifikation uda</w:t>
      </w:r>
      <w:r>
        <w:t>r</w:t>
      </w:r>
      <w:r>
        <w:t>bejdes efter visionsdokumentet og sid</w:t>
      </w:r>
      <w:r>
        <w:t>e</w:t>
      </w:r>
      <w:r>
        <w:t xml:space="preserve">løbende med use </w:t>
      </w:r>
      <w:proofErr w:type="spellStart"/>
      <w:r>
        <w:t>case-diagrammet</w:t>
      </w:r>
      <w:proofErr w:type="spellEnd"/>
      <w:r>
        <w:rPr>
          <w:rStyle w:val="Fodnotehenvisning"/>
        </w:rPr>
        <w:footnoteReference w:id="13"/>
      </w:r>
      <w:r>
        <w:t>. Det er vigtigt at</w:t>
      </w:r>
      <w:r w:rsidR="00134839">
        <w:t xml:space="preserve"> </w:t>
      </w:r>
      <w:r>
        <w:t xml:space="preserve">understrege dette kun </w:t>
      </w:r>
      <w:r w:rsidR="002E0DCD">
        <w:rPr>
          <w:noProof/>
        </w:rPr>
        <w:pict>
          <v:shape id="Text Box 12" o:spid="_x0000_s1026" type="#_x0000_t202" style="position:absolute;left:0;text-align:left;margin-left:209.75pt;margin-top:-1.3pt;width:272.75pt;height:201.15pt;z-index:-251658225;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khQIAABQ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" stroked="f">
            <v:textbox>
              <w:txbxContent>
                <w:p w:rsidR="00AF64D7" w:rsidRDefault="00AF64D7" w:rsidP="00DC5B9C">
                  <w:pPr>
                    <w:jc w:val="center"/>
                  </w:pPr>
                  <w:bookmarkStart w:id="16" w:name="_Hlk513463409"/>
                  <w:bookmarkEnd w:id="16"/>
                  <w:r>
                    <w:rPr>
                      <w:noProof/>
                      <w:lang w:eastAsia="da-DK"/>
                    </w:rPr>
                    <w:drawing>
                      <wp:inline distT="0" distB="0" distL="0" distR="0">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rsidR="00AF64D7" w:rsidRPr="00DC5B9C" w:rsidRDefault="00AF64D7" w:rsidP="00DC5B9C">
                  <w:pPr>
                    <w:jc w:val="center"/>
                    <w:rPr>
                      <w:rStyle w:val="Svagfremhvning"/>
                    </w:rPr>
                  </w:pPr>
                  <w:r w:rsidRPr="00DC5B9C">
                    <w:rPr>
                      <w:rStyle w:val="Svagfremhvning"/>
                    </w:rPr>
                    <w:t xml:space="preserve">Figur </w:t>
                  </w:r>
                  <w:r>
                    <w:rPr>
                      <w:rStyle w:val="Svagfremhvning"/>
                    </w:rPr>
                    <w:t>1 – FURPS+</w:t>
                  </w:r>
                </w:p>
              </w:txbxContent>
            </v:textbox>
            <w10:wrap type="square"/>
          </v:shape>
        </w:pict>
      </w:r>
      <w:r>
        <w:t>er, som navnet netop indikere</w:t>
      </w:r>
      <w:r w:rsidR="00E76435">
        <w:t>r</w:t>
      </w:r>
      <w:r>
        <w:t>, supplere</w:t>
      </w:r>
      <w:r>
        <w:t>n</w:t>
      </w:r>
      <w:r>
        <w:t xml:space="preserve">de, alle krav der kan tilskrives specifikke use cases bør ikke optræde her, hvis denne regel ikke </w:t>
      </w:r>
      <w:r w:rsidR="001B1BB1">
        <w:t>overholdes,</w:t>
      </w:r>
      <w:r>
        <w:t xml:space="preserve"> kan vi ende med </w:t>
      </w:r>
      <w:r w:rsidR="001B1BB1">
        <w:t>at gøre</w:t>
      </w:r>
      <w:r>
        <w:t xml:space="preserve"> systemet mere omfattende end nødvendigt. Vi bruger FURPS+</w:t>
      </w:r>
      <w:r w:rsidR="001052A5">
        <w:rPr>
          <w:rStyle w:val="Fodnotehenvisning"/>
        </w:rPr>
        <w:footnoteReference w:id="14"/>
      </w:r>
      <w:r>
        <w:t xml:space="preserve"> til at</w:t>
      </w:r>
      <w:r w:rsidR="00134839">
        <w:t xml:space="preserve"> </w:t>
      </w:r>
      <w:r>
        <w:t xml:space="preserve">kategorisere de krav vi </w:t>
      </w:r>
      <w:proofErr w:type="gramStart"/>
      <w:r>
        <w:t>mener bør</w:t>
      </w:r>
      <w:proofErr w:type="gramEnd"/>
      <w:r>
        <w:t xml:space="preserve"> være i den supplere</w:t>
      </w:r>
      <w:r>
        <w:t>n</w:t>
      </w:r>
      <w:r>
        <w:t xml:space="preserve">de kravspecifikation. Når alle kravene er </w:t>
      </w:r>
      <w:r w:rsidR="001B1BB1">
        <w:t>samlet,</w:t>
      </w:r>
      <w:r>
        <w:t xml:space="preserve"> bør de gøres målbare.</w:t>
      </w:r>
    </w:p>
    <w:p w:rsidR="00B65962" w:rsidRDefault="00B65962" w:rsidP="00962313">
      <w:pPr>
        <w:jc w:val="both"/>
      </w:pPr>
    </w:p>
    <w:p w:rsidR="004A094B" w:rsidRPr="00102D10" w:rsidRDefault="00BB2BE6" w:rsidP="00962313">
      <w:pPr>
        <w:pStyle w:val="Overskrift3"/>
        <w:jc w:val="both"/>
      </w:pPr>
      <w:bookmarkStart w:id="17" w:name="_Toc515541778"/>
      <w:r w:rsidRPr="00102D10">
        <w:t>Risiko Analyse</w:t>
      </w:r>
      <w:r w:rsidR="00280661" w:rsidRPr="00102D10">
        <w:t>(</w:t>
      </w:r>
      <w:proofErr w:type="spellStart"/>
      <w:r w:rsidR="00280661" w:rsidRPr="00102D10">
        <w:t>Shahnaz</w:t>
      </w:r>
      <w:proofErr w:type="spellEnd"/>
      <w:r w:rsidR="00860DAB" w:rsidRPr="00102D10">
        <w:t xml:space="preserve"> </w:t>
      </w:r>
      <w:proofErr w:type="spellStart"/>
      <w:r w:rsidR="00860DAB" w:rsidRPr="00102D10">
        <w:t>review</w:t>
      </w:r>
      <w:proofErr w:type="spellEnd"/>
      <w:r w:rsidR="00860DAB" w:rsidRPr="00102D10">
        <w:t xml:space="preserve"> Sofie</w:t>
      </w:r>
      <w:r w:rsidR="00280661" w:rsidRPr="00102D10">
        <w:t>)</w:t>
      </w:r>
      <w:bookmarkEnd w:id="17"/>
      <w:r w:rsidR="004A094B" w:rsidRPr="00102D10">
        <w:t xml:space="preserve"> </w:t>
      </w:r>
    </w:p>
    <w:p w:rsidR="00B65962" w:rsidRDefault="00F2607E" w:rsidP="00962313">
      <w:pPr>
        <w:jc w:val="both"/>
      </w:pPr>
      <w:r>
        <w:t>Ifølge ordbogen er en risiko muligheden er et negativt resultat, muligheden for skade, tab eller lignende</w:t>
      </w:r>
      <w:r>
        <w:rPr>
          <w:rStyle w:val="Fodnotehenvisning"/>
        </w:rPr>
        <w:footnoteReference w:id="15"/>
      </w:r>
      <w:r w:rsidR="00017A02">
        <w:t>. I forbindelse med systemudvikling løber vi også ind i risici</w:t>
      </w:r>
      <w:r w:rsidR="001E226C">
        <w:t xml:space="preserve">, som vi bør bruge noget energi på at identificere og vurdere tidligt i projektet. Jo tidligere risikoen bliver identificeret, jo bedre vil vi også være klædt på til at imødekomme den. </w:t>
      </w:r>
      <w:r w:rsidR="00BB2BE6">
        <w:t xml:space="preserve">Der skal </w:t>
      </w:r>
      <w:r w:rsidR="00362CCB">
        <w:t xml:space="preserve">kun </w:t>
      </w:r>
      <w:r w:rsidR="00BB2BE6">
        <w:t>medtage</w:t>
      </w:r>
      <w:r w:rsidR="00362CCB">
        <w:t>s</w:t>
      </w:r>
      <w:r w:rsidR="00BB2BE6">
        <w:t xml:space="preserve"> relevante risikoer fordi det øvrige</w:t>
      </w:r>
      <w:r w:rsidR="001E226C">
        <w:t xml:space="preserve"> forstyrrer</w:t>
      </w:r>
      <w:r w:rsidR="00BB2BE6">
        <w:t xml:space="preserve"> analysen.</w:t>
      </w:r>
      <w:r w:rsidR="001E226C">
        <w:t xml:space="preserve"> Det vil sige, at vi ikke medtager risici, der er uden for vores </w:t>
      </w:r>
      <w:r w:rsidR="00CA3A45">
        <w:t>kontrol.</w:t>
      </w:r>
      <w:r w:rsidR="008B4248">
        <w:t xml:space="preserve"> Hver identificeret</w:t>
      </w:r>
      <w:r w:rsidR="00BB2BE6">
        <w:t xml:space="preserve"> </w:t>
      </w:r>
      <w:r w:rsidR="008B4248">
        <w:t>r</w:t>
      </w:r>
      <w:r w:rsidR="00BB2BE6">
        <w:t xml:space="preserve">isiko skal være </w:t>
      </w:r>
      <w:proofErr w:type="spellStart"/>
      <w:r w:rsidR="00BB2BE6">
        <w:t>afgørelig</w:t>
      </w:r>
      <w:proofErr w:type="spellEnd"/>
      <w:r w:rsidR="00BB2BE6">
        <w:t xml:space="preserve"> </w:t>
      </w:r>
      <w:r w:rsidR="008B4248">
        <w:t>i en sådan grad,</w:t>
      </w:r>
      <w:r w:rsidR="00BB2BE6">
        <w:t xml:space="preserve"> at kan man finde en l</w:t>
      </w:r>
      <w:r w:rsidR="00362CCB">
        <w:t>ø</w:t>
      </w:r>
      <w:r w:rsidR="00BB2BE6">
        <w:t>sning til den. Risiko</w:t>
      </w:r>
      <w:r w:rsidR="005B38A6">
        <w:t>en</w:t>
      </w:r>
      <w:r w:rsidR="00BB2BE6">
        <w:t xml:space="preserve"> skal også have en sandsynlighed </w:t>
      </w:r>
      <w:r w:rsidR="003E38D7">
        <w:t xml:space="preserve">så vi kan determinere </w:t>
      </w:r>
      <w:r w:rsidR="00BB2BE6">
        <w:t xml:space="preserve">hvor vigtigt </w:t>
      </w:r>
      <w:r w:rsidR="003E38D7">
        <w:t>det er</w:t>
      </w:r>
      <w:r w:rsidR="00BB2BE6">
        <w:t xml:space="preserve"> at finde løsning til den eller bare forhindre den før </w:t>
      </w:r>
      <w:r w:rsidR="00860DAB">
        <w:t xml:space="preserve">vi begynder at </w:t>
      </w:r>
      <w:r w:rsidR="00BB2BE6">
        <w:t xml:space="preserve">arbejde på systemet. </w:t>
      </w:r>
    </w:p>
    <w:p w:rsidR="00FA2C90" w:rsidRDefault="00BB2BE6" w:rsidP="00962313">
      <w:pPr>
        <w:ind w:firstLine="284"/>
        <w:jc w:val="both"/>
      </w:pPr>
      <w:r>
        <w:t>Vi har brugt risikoanalyse</w:t>
      </w:r>
      <w:r w:rsidR="001679E8">
        <w:rPr>
          <w:rStyle w:val="Fodnotehenvisning"/>
        </w:rPr>
        <w:footnoteReference w:id="16"/>
      </w:r>
      <w:r>
        <w:t xml:space="preserve"> til at finde ud at hvordan </w:t>
      </w:r>
      <w:r w:rsidR="00860DAB">
        <w:t>vi kan</w:t>
      </w:r>
      <w:r>
        <w:t xml:space="preserve"> forhindre risici i </w:t>
      </w:r>
      <w:proofErr w:type="spellStart"/>
      <w:r>
        <w:t>projekten</w:t>
      </w:r>
      <w:proofErr w:type="spellEnd"/>
      <w:r>
        <w:t xml:space="preserve"> før vi b</w:t>
      </w:r>
      <w:r>
        <w:t>e</w:t>
      </w:r>
      <w:r>
        <w:t xml:space="preserve">gynder </w:t>
      </w:r>
      <w:r w:rsidR="00860DAB">
        <w:t>at</w:t>
      </w:r>
      <w:r>
        <w:t xml:space="preserve"> arbejder med de</w:t>
      </w:r>
      <w:r w:rsidR="00860DAB">
        <w:t>t</w:t>
      </w:r>
      <w:r>
        <w:t>. Men vi kunne ikke vurdere meget tal i den</w:t>
      </w:r>
      <w:r w:rsidR="00254BB2">
        <w:t xml:space="preserve"> eller beregne</w:t>
      </w:r>
      <w:r>
        <w:t xml:space="preserve"> </w:t>
      </w:r>
      <w:r w:rsidR="00254BB2">
        <w:t xml:space="preserve">de </w:t>
      </w:r>
      <w:r>
        <w:t>økonom</w:t>
      </w:r>
      <w:r>
        <w:t>i</w:t>
      </w:r>
      <w:r>
        <w:t xml:space="preserve">ske risici </w:t>
      </w:r>
      <w:r w:rsidR="00254BB2">
        <w:t>da vi ikke kender til, hvad den reelle pris på et sådant system ville være</w:t>
      </w:r>
      <w:r>
        <w:t>.</w:t>
      </w:r>
      <w:r w:rsidR="00320E71">
        <w:t xml:space="preserve"> Vi har dog fo</w:t>
      </w:r>
      <w:r w:rsidR="00320E71">
        <w:t>r</w:t>
      </w:r>
      <w:r w:rsidR="00320E71">
        <w:lastRenderedPageBreak/>
        <w:t xml:space="preserve">søgt at angive sandsynligheden for de forskellige risici, vi har identificeret, hvilket hjælper os til at </w:t>
      </w:r>
      <w:r w:rsidR="003C1505">
        <w:t xml:space="preserve">prioritere hvilke der skal imødekommes først, og hvordan. </w:t>
      </w:r>
    </w:p>
    <w:p w:rsidR="00B92BAB" w:rsidRDefault="00E85D4C" w:rsidP="00962313">
      <w:pPr>
        <w:ind w:firstLine="284"/>
        <w:jc w:val="both"/>
      </w:pPr>
      <w:r>
        <w:t>Vi har brugt forskellige typer af proaktiv risikostyring</w:t>
      </w:r>
      <w:r w:rsidR="00FA7FCC">
        <w:t>, for e</w:t>
      </w:r>
      <w:r w:rsidR="00FA7FCC">
        <w:t>k</w:t>
      </w:r>
      <w:r w:rsidR="00FA7FCC">
        <w:t xml:space="preserve">sempel </w:t>
      </w:r>
      <w:proofErr w:type="spellStart"/>
      <w:r w:rsidR="00FA7FCC">
        <w:t>monitoring</w:t>
      </w:r>
      <w:proofErr w:type="spellEnd"/>
      <w:r w:rsidR="00FA7FCC">
        <w:t xml:space="preserve">, </w:t>
      </w:r>
      <w:proofErr w:type="spellStart"/>
      <w:r w:rsidR="006D181C">
        <w:t>mitigation</w:t>
      </w:r>
      <w:proofErr w:type="spellEnd"/>
      <w:r w:rsidR="006D181C">
        <w:t xml:space="preserve"> og management. </w:t>
      </w:r>
      <w:proofErr w:type="spellStart"/>
      <w:r w:rsidR="006D181C">
        <w:t>Monitoring</w:t>
      </w:r>
      <w:proofErr w:type="spellEnd"/>
      <w:r w:rsidR="006D181C">
        <w:t xml:space="preserve"> vil sige, at vi overvåger risikoen, og hvis vi kan se, at den </w:t>
      </w:r>
      <w:r w:rsidR="003F0B8F">
        <w:t xml:space="preserve">bliver mere sandsynlig, vil vi gøre noget for at imødekomme den. </w:t>
      </w:r>
      <w:proofErr w:type="spellStart"/>
      <w:r w:rsidR="003F0B8F">
        <w:t>M</w:t>
      </w:r>
      <w:r w:rsidR="003F0B8F">
        <w:t>i</w:t>
      </w:r>
      <w:r w:rsidR="003F0B8F">
        <w:t>tigation</w:t>
      </w:r>
      <w:proofErr w:type="spellEnd"/>
      <w:r w:rsidR="003F0B8F">
        <w:t xml:space="preserve"> vil sige, at vi </w:t>
      </w:r>
      <w:r w:rsidR="00092B4A">
        <w:t xml:space="preserve">forsøger at begrænse konsekvensen af, at risikoen bliver realiseret. </w:t>
      </w:r>
      <w:r w:rsidR="000C18A8">
        <w:t>Vi har også brugt management, idet vi har forsøgt hele tiden at have de forskell</w:t>
      </w:r>
      <w:r w:rsidR="000C18A8">
        <w:t>i</w:t>
      </w:r>
      <w:r w:rsidR="000C18A8">
        <w:t>ge identificerede risici i tanke i vores projektplanlægning.</w:t>
      </w:r>
    </w:p>
    <w:p w:rsidR="00FC67E2" w:rsidRDefault="00FC67E2" w:rsidP="00962313">
      <w:pPr>
        <w:jc w:val="both"/>
      </w:pPr>
    </w:p>
    <w:p w:rsidR="004B6704" w:rsidRPr="00FE13D2" w:rsidRDefault="002E0DCD" w:rsidP="00962313">
      <w:pPr>
        <w:pStyle w:val="Overskrift3"/>
        <w:jc w:val="both"/>
      </w:pPr>
      <w:r>
        <w:rPr>
          <w:noProof/>
        </w:rPr>
        <w:pict>
          <v:shape id="Tekstfelt 2" o:spid="_x0000_s1027" type="#_x0000_t202" style="position:absolute;left:0;text-align:left;margin-left:321.55pt;margin-top:221.4pt;width:160.35pt;height:200.85pt;z-index:-251634671;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" stroked="f" strokeweight=".25pt">
            <v:textbox>
              <w:txbxContent>
                <w:p w:rsidR="00AF64D7" w:rsidRDefault="00AF64D7" w:rsidP="00E76435">
                  <w:pPr>
                    <w:jc w:val="center"/>
                  </w:pPr>
                  <w:r w:rsidRPr="004B636B">
                    <w:rPr>
                      <w:noProof/>
                      <w:lang w:eastAsia="da-DK"/>
                    </w:rPr>
                    <w:drawing>
                      <wp:inline distT="0" distB="0" distL="0" distR="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rsidR="00AF64D7" w:rsidRDefault="00AF64D7" w:rsidP="00E76435">
                  <w:pPr>
                    <w:jc w:val="center"/>
                  </w:pPr>
                </w:p>
                <w:p w:rsidR="00AF64D7" w:rsidRPr="004B636B" w:rsidRDefault="00AF64D7"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v:textbox>
            <w10:wrap type="square" anchorx="margin" anchory="page"/>
          </v:shape>
        </w:pict>
      </w:r>
      <w:bookmarkStart w:id="18" w:name="_Toc515541779"/>
      <w:r w:rsidR="004B6704" w:rsidRPr="00FE13D2">
        <w:t xml:space="preserve">Domænemodel </w:t>
      </w:r>
      <w:r w:rsidR="00A93D1D">
        <w:t xml:space="preserve">(Sofie, </w:t>
      </w:r>
      <w:proofErr w:type="spellStart"/>
      <w:r w:rsidR="00A93D1D">
        <w:t>review</w:t>
      </w:r>
      <w:proofErr w:type="spellEnd"/>
      <w:r w:rsidR="00A93D1D">
        <w:t xml:space="preserve"> Martin)</w:t>
      </w:r>
      <w:bookmarkEnd w:id="18"/>
    </w:p>
    <w:p w:rsidR="006B3E0A" w:rsidRDefault="006306EA" w:rsidP="006B3E0A">
      <w:pPr>
        <w:jc w:val="both"/>
        <w:rPr>
          <w:szCs w:val="24"/>
        </w:rPr>
      </w:pPr>
      <w:r w:rsidRPr="009B4C45">
        <w:rPr>
          <w:szCs w:val="24"/>
        </w:rPr>
        <w:t xml:space="preserve">I den første </w:t>
      </w:r>
      <w:proofErr w:type="spellStart"/>
      <w:r w:rsidRPr="009B4C45">
        <w:rPr>
          <w:szCs w:val="24"/>
        </w:rPr>
        <w:t>iteration</w:t>
      </w:r>
      <w:proofErr w:type="spellEnd"/>
      <w:r w:rsidRPr="009B4C45">
        <w:rPr>
          <w:szCs w:val="24"/>
        </w:rPr>
        <w:t xml:space="preserve"> har vi valgt at udarbejde et første udkast til </w:t>
      </w:r>
      <w:r w:rsidR="00CD5124" w:rsidRPr="009B4C45">
        <w:rPr>
          <w:szCs w:val="24"/>
        </w:rPr>
        <w:t>domænemodellen</w:t>
      </w:r>
      <w:r w:rsidR="005E1357" w:rsidRPr="009B4C45">
        <w:rPr>
          <w:rStyle w:val="Fodnotehenvisning"/>
          <w:szCs w:val="24"/>
        </w:rPr>
        <w:footnoteReference w:id="17"/>
      </w:r>
      <w:r w:rsidR="00CD5124" w:rsidRPr="009B4C45">
        <w:rPr>
          <w:szCs w:val="24"/>
        </w:rPr>
        <w:t>. Domænemodellen er en måde at visu</w:t>
      </w:r>
      <w:r w:rsidR="00CD5124" w:rsidRPr="009B4C45">
        <w:rPr>
          <w:szCs w:val="24"/>
        </w:rPr>
        <w:t>a</w:t>
      </w:r>
      <w:r w:rsidR="00CD5124" w:rsidRPr="009B4C45">
        <w:rPr>
          <w:szCs w:val="24"/>
        </w:rPr>
        <w:t>lisere og analysere problemdomæ</w:t>
      </w:r>
      <w:r w:rsidR="00DA35E9" w:rsidRPr="009B4C45">
        <w:rPr>
          <w:szCs w:val="24"/>
        </w:rPr>
        <w:t>net på et forholdsvis ti</w:t>
      </w:r>
      <w:r w:rsidR="000A2C27" w:rsidRPr="009B4C45">
        <w:rPr>
          <w:szCs w:val="24"/>
        </w:rPr>
        <w:t>dligt stadie i projektet.</w:t>
      </w:r>
      <w:r w:rsidR="00C00949" w:rsidRPr="009B4C45">
        <w:rPr>
          <w:szCs w:val="24"/>
        </w:rPr>
        <w:t xml:space="preserve"> Modellen viser relationerne mellem forskell</w:t>
      </w:r>
      <w:r w:rsidR="00C00949" w:rsidRPr="009B4C45">
        <w:rPr>
          <w:szCs w:val="24"/>
        </w:rPr>
        <w:t>i</w:t>
      </w:r>
      <w:r w:rsidR="00C00949" w:rsidRPr="009B4C45">
        <w:rPr>
          <w:szCs w:val="24"/>
        </w:rPr>
        <w:t>ge koncepter i problemdomænet</w:t>
      </w:r>
      <w:r w:rsidR="006C316E" w:rsidRPr="009B4C45">
        <w:rPr>
          <w:szCs w:val="24"/>
        </w:rPr>
        <w:t>, og vi u</w:t>
      </w:r>
      <w:r w:rsidR="006C316E" w:rsidRPr="009B4C45">
        <w:rPr>
          <w:szCs w:val="24"/>
        </w:rPr>
        <w:t>d</w:t>
      </w:r>
      <w:r w:rsidR="006C316E" w:rsidRPr="009B4C45">
        <w:rPr>
          <w:szCs w:val="24"/>
        </w:rPr>
        <w:t xml:space="preserve">arbejder den ud fra problemformuleringen og </w:t>
      </w:r>
      <w:r w:rsidR="00B9230D" w:rsidRPr="009B4C45">
        <w:rPr>
          <w:szCs w:val="24"/>
        </w:rPr>
        <w:t xml:space="preserve">de use </w:t>
      </w:r>
      <w:proofErr w:type="spellStart"/>
      <w:r w:rsidR="00B9230D" w:rsidRPr="009B4C45">
        <w:rPr>
          <w:szCs w:val="24"/>
        </w:rPr>
        <w:t>case</w:t>
      </w:r>
      <w:r w:rsidR="00FA2C90">
        <w:rPr>
          <w:szCs w:val="24"/>
        </w:rPr>
        <w:t>-</w:t>
      </w:r>
      <w:r w:rsidR="00B9230D" w:rsidRPr="009B4C45">
        <w:rPr>
          <w:szCs w:val="24"/>
        </w:rPr>
        <w:t>beskrivelser</w:t>
      </w:r>
      <w:proofErr w:type="spellEnd"/>
      <w:r w:rsidR="00B9230D" w:rsidRPr="009B4C45">
        <w:rPr>
          <w:szCs w:val="24"/>
        </w:rPr>
        <w:t xml:space="preserve"> vi har på nuværende tid</w:t>
      </w:r>
      <w:r w:rsidR="00B9230D" w:rsidRPr="009B4C45">
        <w:rPr>
          <w:szCs w:val="24"/>
        </w:rPr>
        <w:t>s</w:t>
      </w:r>
      <w:r w:rsidR="00B9230D" w:rsidRPr="009B4C45">
        <w:rPr>
          <w:szCs w:val="24"/>
        </w:rPr>
        <w:t xml:space="preserve">punkt. </w:t>
      </w:r>
      <w:r w:rsidR="00E41172" w:rsidRPr="009B4C45">
        <w:rPr>
          <w:szCs w:val="24"/>
        </w:rPr>
        <w:t xml:space="preserve">Vi tegner domænemodellen </w:t>
      </w:r>
      <w:r w:rsidR="002A7C80" w:rsidRPr="009B4C45">
        <w:rPr>
          <w:szCs w:val="24"/>
        </w:rPr>
        <w:t xml:space="preserve">så den ligner </w:t>
      </w:r>
      <w:proofErr w:type="spellStart"/>
      <w:r w:rsidR="002A7C80" w:rsidRPr="009B4C45">
        <w:rPr>
          <w:szCs w:val="24"/>
        </w:rPr>
        <w:t>UML-klassediagrammer</w:t>
      </w:r>
      <w:proofErr w:type="spellEnd"/>
      <w:r w:rsidR="002A7C80" w:rsidRPr="009B4C45">
        <w:rPr>
          <w:szCs w:val="24"/>
        </w:rPr>
        <w:t xml:space="preserve">, dog med </w:t>
      </w:r>
      <w:r w:rsidR="00436E0D" w:rsidRPr="009B4C45">
        <w:rPr>
          <w:szCs w:val="24"/>
        </w:rPr>
        <w:t>en del variationer i notation</w:t>
      </w:r>
      <w:r w:rsidR="005E1357" w:rsidRPr="009B4C45">
        <w:rPr>
          <w:rStyle w:val="Fodnotehenvisning"/>
          <w:szCs w:val="24"/>
        </w:rPr>
        <w:footnoteReference w:id="18"/>
      </w:r>
      <w:r w:rsidR="00436E0D" w:rsidRPr="009B4C45">
        <w:rPr>
          <w:szCs w:val="24"/>
        </w:rPr>
        <w:t xml:space="preserve">. </w:t>
      </w:r>
      <w:r w:rsidR="00B34B50" w:rsidRPr="009B4C45">
        <w:rPr>
          <w:szCs w:val="24"/>
        </w:rPr>
        <w:t>Kort sagt er notationen opbygget således at kasserne</w:t>
      </w:r>
      <w:r w:rsidR="00FC086B" w:rsidRPr="009B4C45">
        <w:rPr>
          <w:szCs w:val="24"/>
        </w:rPr>
        <w:t>, der i et kla</w:t>
      </w:r>
      <w:r w:rsidR="00FC086B" w:rsidRPr="009B4C45">
        <w:rPr>
          <w:szCs w:val="24"/>
        </w:rPr>
        <w:t>s</w:t>
      </w:r>
      <w:r w:rsidR="00FC086B" w:rsidRPr="009B4C45">
        <w:rPr>
          <w:szCs w:val="24"/>
        </w:rPr>
        <w:t>sediagram ville repræsentere klasser</w:t>
      </w:r>
      <w:r w:rsidR="005E1357" w:rsidRPr="009B4C45">
        <w:rPr>
          <w:szCs w:val="24"/>
        </w:rPr>
        <w:t>,</w:t>
      </w:r>
      <w:r w:rsidR="00FC086B" w:rsidRPr="009B4C45">
        <w:rPr>
          <w:szCs w:val="24"/>
        </w:rPr>
        <w:t xml:space="preserve"> nu snarere</w:t>
      </w:r>
      <w:r w:rsidR="00661662">
        <w:rPr>
          <w:szCs w:val="24"/>
        </w:rPr>
        <w:t xml:space="preserve"> </w:t>
      </w:r>
      <w:r w:rsidR="00FC086B" w:rsidRPr="009B4C45">
        <w:rPr>
          <w:szCs w:val="24"/>
        </w:rPr>
        <w:t>repræse</w:t>
      </w:r>
      <w:r w:rsidR="00FC086B" w:rsidRPr="009B4C45">
        <w:rPr>
          <w:szCs w:val="24"/>
        </w:rPr>
        <w:t>n</w:t>
      </w:r>
      <w:r w:rsidR="00FC086B" w:rsidRPr="009B4C45">
        <w:rPr>
          <w:szCs w:val="24"/>
        </w:rPr>
        <w:t xml:space="preserve">terer </w:t>
      </w:r>
      <w:r w:rsidR="00C24BFE" w:rsidRPr="009B4C45">
        <w:rPr>
          <w:szCs w:val="24"/>
        </w:rPr>
        <w:t xml:space="preserve">koncepter, der ikke nødvendigvis skal afspejles som </w:t>
      </w:r>
      <w:r w:rsidR="00E5506C" w:rsidRPr="009B4C45">
        <w:rPr>
          <w:szCs w:val="24"/>
        </w:rPr>
        <w:t xml:space="preserve">klasser i </w:t>
      </w:r>
      <w:r w:rsidR="000C66FE" w:rsidRPr="009B4C45">
        <w:rPr>
          <w:szCs w:val="24"/>
        </w:rPr>
        <w:t>det færdige system.</w:t>
      </w:r>
      <w:r w:rsidR="00C27303" w:rsidRPr="009B4C45">
        <w:rPr>
          <w:szCs w:val="24"/>
        </w:rPr>
        <w:t xml:space="preserve"> Dog kan de tjene som inspiration når vi b</w:t>
      </w:r>
      <w:r w:rsidR="00C27303" w:rsidRPr="009B4C45">
        <w:rPr>
          <w:szCs w:val="24"/>
        </w:rPr>
        <w:t>e</w:t>
      </w:r>
      <w:r w:rsidR="00C27303" w:rsidRPr="009B4C45">
        <w:rPr>
          <w:szCs w:val="24"/>
        </w:rPr>
        <w:t>gynder at udarbejde klassediagrammer, datamodeller osv.</w:t>
      </w:r>
      <w:r w:rsidR="00B06FD3" w:rsidRPr="009B4C45">
        <w:rPr>
          <w:szCs w:val="24"/>
        </w:rPr>
        <w:t xml:space="preserve"> Pilene viser association mellem de fo</w:t>
      </w:r>
      <w:r w:rsidR="00B06FD3" w:rsidRPr="009B4C45">
        <w:rPr>
          <w:szCs w:val="24"/>
        </w:rPr>
        <w:t>r</w:t>
      </w:r>
      <w:r w:rsidR="00B06FD3" w:rsidRPr="009B4C45">
        <w:rPr>
          <w:szCs w:val="24"/>
        </w:rPr>
        <w:t>skellige koncepter, samt om der er tale</w:t>
      </w:r>
      <w:r w:rsidR="00DC5372" w:rsidRPr="009B4C45">
        <w:rPr>
          <w:szCs w:val="24"/>
        </w:rPr>
        <w:t xml:space="preserve"> om </w:t>
      </w:r>
      <w:proofErr w:type="spellStart"/>
      <w:r w:rsidR="00D931E6" w:rsidRPr="009B4C45">
        <w:rPr>
          <w:szCs w:val="24"/>
        </w:rPr>
        <w:t>multiplic</w:t>
      </w:r>
      <w:r w:rsidR="00C27303" w:rsidRPr="009B4C45">
        <w:rPr>
          <w:szCs w:val="24"/>
        </w:rPr>
        <w:t>it</w:t>
      </w:r>
      <w:r w:rsidR="00D931E6" w:rsidRPr="009B4C45">
        <w:rPr>
          <w:szCs w:val="24"/>
        </w:rPr>
        <w:t>et</w:t>
      </w:r>
      <w:proofErr w:type="spellEnd"/>
      <w:r w:rsidR="00DC5372" w:rsidRPr="009B4C45">
        <w:rPr>
          <w:szCs w:val="24"/>
        </w:rPr>
        <w:t xml:space="preserve">. </w:t>
      </w:r>
    </w:p>
    <w:p w:rsidR="00CF5F39" w:rsidRPr="009B4C45" w:rsidRDefault="00DC5372" w:rsidP="004B0DD2">
      <w:pPr>
        <w:ind w:firstLine="284"/>
        <w:jc w:val="both"/>
        <w:rPr>
          <w:szCs w:val="24"/>
        </w:rPr>
      </w:pPr>
      <w:r w:rsidRPr="009B4C45">
        <w:rPr>
          <w:szCs w:val="24"/>
        </w:rPr>
        <w:t xml:space="preserve">Vores </w:t>
      </w:r>
      <w:r w:rsidR="00C27303" w:rsidRPr="009B4C45">
        <w:rPr>
          <w:szCs w:val="24"/>
        </w:rPr>
        <w:t>første udkast til en</w:t>
      </w:r>
      <w:r w:rsidR="00405CCE" w:rsidRPr="009B4C45">
        <w:rPr>
          <w:szCs w:val="24"/>
        </w:rPr>
        <w:t xml:space="preserve"> domænemodel ses i </w:t>
      </w:r>
      <w:r w:rsidR="00405CCE" w:rsidRPr="009B4C45">
        <w:rPr>
          <w:i/>
          <w:szCs w:val="24"/>
        </w:rPr>
        <w:t xml:space="preserve">Figur </w:t>
      </w:r>
      <w:r w:rsidR="005D3977">
        <w:rPr>
          <w:i/>
          <w:szCs w:val="24"/>
        </w:rPr>
        <w:t>3</w:t>
      </w:r>
      <w:r w:rsidR="00393AEB">
        <w:rPr>
          <w:rStyle w:val="Fodnotehenvisning"/>
          <w:i/>
          <w:szCs w:val="24"/>
        </w:rPr>
        <w:footnoteReference w:id="19"/>
      </w:r>
      <w:r w:rsidR="003717FF" w:rsidRPr="009B4C45">
        <w:rPr>
          <w:szCs w:val="24"/>
        </w:rPr>
        <w:t>.</w:t>
      </w:r>
      <w:r w:rsidR="0098590B" w:rsidRPr="009B4C45">
        <w:rPr>
          <w:szCs w:val="24"/>
        </w:rPr>
        <w:t xml:space="preserve"> I </w:t>
      </w:r>
      <w:r w:rsidR="00F7446F" w:rsidRPr="009B4C45">
        <w:rPr>
          <w:szCs w:val="24"/>
        </w:rPr>
        <w:t xml:space="preserve">vores domænemodel har vi valgt at medtage Salgschef, Bank, RKI, Kunde, </w:t>
      </w:r>
      <w:bookmarkStart w:id="19" w:name="_GoBack"/>
      <w:bookmarkEnd w:id="19"/>
      <w:r w:rsidR="00F7446F" w:rsidRPr="009B4C45">
        <w:rPr>
          <w:szCs w:val="24"/>
        </w:rPr>
        <w:t xml:space="preserve">Bilsælger og Lånetilbud som koncepter i problemdomænet. </w:t>
      </w:r>
      <w:r w:rsidR="003272EC" w:rsidRPr="009B4C45">
        <w:rPr>
          <w:szCs w:val="24"/>
        </w:rPr>
        <w:t xml:space="preserve">Her er det sælgeren der kommer til at </w:t>
      </w:r>
      <w:r w:rsidR="0030721F">
        <w:rPr>
          <w:szCs w:val="24"/>
        </w:rPr>
        <w:t>i</w:t>
      </w:r>
      <w:r w:rsidR="003272EC" w:rsidRPr="009B4C45">
        <w:rPr>
          <w:szCs w:val="24"/>
        </w:rPr>
        <w:t>nteragere med systemet som primær aktør</w:t>
      </w:r>
      <w:r w:rsidR="006066C7" w:rsidRPr="009B4C45">
        <w:rPr>
          <w:szCs w:val="24"/>
        </w:rPr>
        <w:t xml:space="preserve">, derfor har han associationer til alle andre </w:t>
      </w:r>
      <w:r w:rsidR="00736891" w:rsidRPr="009B4C45">
        <w:rPr>
          <w:szCs w:val="24"/>
        </w:rPr>
        <w:t xml:space="preserve">koncepter i problemdomænet. </w:t>
      </w:r>
    </w:p>
    <w:p w:rsidR="009B4C45" w:rsidRPr="009B4C45" w:rsidRDefault="002E0DCD" w:rsidP="00962313">
      <w:pPr>
        <w:ind w:firstLine="284"/>
        <w:jc w:val="both"/>
        <w:rPr>
          <w:szCs w:val="24"/>
        </w:rPr>
      </w:pPr>
      <w:r>
        <w:rPr>
          <w:noProof/>
          <w:szCs w:val="24"/>
        </w:rPr>
        <w:lastRenderedPageBreak/>
        <w:pict>
          <v:shape id="Text Box 4" o:spid="_x0000_s1028" type="#_x0000_t202" style="position:absolute;left:0;text-align:left;margin-left:.35pt;margin-top:84.7pt;width:481.8pt;height:232.75pt;z-index:-251635695;visibility:visible;mso-wrap-distance-top:3.6pt;mso-wrap-distance-bottom:3.6pt;mso-position-horizontal-relative:margin;mso-position-vertical-relative:page;mso-width-relative:margin;mso-height-relative:margin" wrapcoords="-34 0 -34 21530 21600 21530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zx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" stroked="f">
            <v:textbox>
              <w:txbxContent>
                <w:p w:rsidR="00AF64D7" w:rsidRDefault="00AF64D7" w:rsidP="00E76435">
                  <w:r>
                    <w:rPr>
                      <w:noProof/>
                      <w:lang w:eastAsia="da-DK"/>
                    </w:rPr>
                    <w:drawing>
                      <wp:inline distT="0" distB="0" distL="0" distR="0">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2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06379" cy="2548686"/>
                                </a:xfrm>
                                <a:prstGeom prst="rect">
                                  <a:avLst/>
                                </a:prstGeom>
                              </pic:spPr>
                            </pic:pic>
                          </a:graphicData>
                        </a:graphic>
                      </wp:inline>
                    </w:drawing>
                  </w:r>
                </w:p>
                <w:p w:rsidR="00AF64D7" w:rsidRPr="00FC67E2" w:rsidRDefault="00AF64D7" w:rsidP="00E76435">
                  <w:pPr>
                    <w:pStyle w:val="Undertitel"/>
                    <w:rPr>
                      <w:i/>
                      <w:iCs/>
                      <w:color w:val="404040" w:themeColor="text1" w:themeTint="BF"/>
                      <w:sz w:val="20"/>
                    </w:rPr>
                  </w:pPr>
                  <w:r>
                    <w:rPr>
                      <w:rStyle w:val="Svagfremhvning"/>
                    </w:rPr>
                    <w:t>Figur 3 – Domænemodel</w:t>
                  </w:r>
                </w:p>
              </w:txbxContent>
            </v:textbox>
            <w10:wrap type="tight" anchorx="margin" anchory="page"/>
          </v:shape>
        </w:pict>
      </w:r>
      <w:r w:rsidR="00736891" w:rsidRPr="009B4C45">
        <w:rPr>
          <w:szCs w:val="24"/>
        </w:rPr>
        <w:t xml:space="preserve">Sælgerens </w:t>
      </w:r>
      <w:r w:rsidR="00F04958" w:rsidRPr="009B4C45">
        <w:rPr>
          <w:szCs w:val="24"/>
        </w:rPr>
        <w:t>relation til både banken og RKI består i</w:t>
      </w:r>
      <w:r w:rsidR="005977F5">
        <w:rPr>
          <w:szCs w:val="24"/>
        </w:rPr>
        <w:t>,</w:t>
      </w:r>
      <w:r w:rsidR="00F04958" w:rsidRPr="009B4C45">
        <w:rPr>
          <w:szCs w:val="24"/>
        </w:rPr>
        <w:t xml:space="preserve"> at han indhenter oplysninger fra dem, der er nødvendige </w:t>
      </w:r>
      <w:r w:rsidR="008822E8" w:rsidRPr="009B4C45">
        <w:rPr>
          <w:szCs w:val="24"/>
        </w:rPr>
        <w:t xml:space="preserve">for at udarbejde </w:t>
      </w:r>
      <w:r w:rsidR="00D657D5" w:rsidRPr="009B4C45">
        <w:rPr>
          <w:szCs w:val="24"/>
        </w:rPr>
        <w:t xml:space="preserve">det endelige lånetilbud. </w:t>
      </w:r>
      <w:r w:rsidR="00B12D00" w:rsidRPr="009B4C45">
        <w:rPr>
          <w:szCs w:val="24"/>
        </w:rPr>
        <w:t xml:space="preserve">Derfor </w:t>
      </w:r>
      <w:r w:rsidR="00255736" w:rsidRPr="009B4C45">
        <w:rPr>
          <w:szCs w:val="24"/>
        </w:rPr>
        <w:t xml:space="preserve">viser modellen også, at der kan være flere sælgere, men der er altid kun tale om én bank og ét RKI register. </w:t>
      </w:r>
      <w:r w:rsidR="00373772" w:rsidRPr="009B4C45">
        <w:rPr>
          <w:szCs w:val="24"/>
        </w:rPr>
        <w:t>Her ved vi at sælgeren he</w:t>
      </w:r>
      <w:r w:rsidR="00373772" w:rsidRPr="009B4C45">
        <w:rPr>
          <w:szCs w:val="24"/>
        </w:rPr>
        <w:t>n</w:t>
      </w:r>
      <w:r w:rsidR="00373772" w:rsidRPr="009B4C45">
        <w:rPr>
          <w:szCs w:val="24"/>
        </w:rPr>
        <w:t xml:space="preserve">ter rentesatsen fra banken i forbindelse med beregningen af lånetilbuddet, og han henter kundens kreditvurdering fra RKI. </w:t>
      </w:r>
    </w:p>
    <w:p w:rsidR="009B4C45" w:rsidRPr="009B4C45" w:rsidRDefault="00DB23EC" w:rsidP="00962313">
      <w:pPr>
        <w:ind w:firstLine="284"/>
        <w:jc w:val="both"/>
        <w:rPr>
          <w:szCs w:val="24"/>
        </w:rPr>
      </w:pPr>
      <w:r w:rsidRPr="009B4C45">
        <w:rPr>
          <w:szCs w:val="24"/>
        </w:rPr>
        <w:t>Sælgerens relation til salgschefen er, at han arbejder under ham. Ud fra problemformuleringen ved vi, at der kun er én salgschef</w:t>
      </w:r>
      <w:r w:rsidR="009B4C45" w:rsidRPr="009B4C45">
        <w:rPr>
          <w:szCs w:val="24"/>
        </w:rPr>
        <w:t>, men flere sælgere</w:t>
      </w:r>
      <w:r w:rsidRPr="009B4C45">
        <w:rPr>
          <w:szCs w:val="24"/>
        </w:rPr>
        <w:t xml:space="preserve">. </w:t>
      </w:r>
    </w:p>
    <w:p w:rsidR="009B4C45" w:rsidRPr="009B4C45" w:rsidRDefault="00024D01" w:rsidP="00962313">
      <w:pPr>
        <w:ind w:firstLine="284"/>
        <w:jc w:val="both"/>
        <w:rPr>
          <w:szCs w:val="24"/>
        </w:rPr>
      </w:pPr>
      <w:r w:rsidRPr="009B4C45">
        <w:rPr>
          <w:szCs w:val="24"/>
        </w:rPr>
        <w:t xml:space="preserve">Bilsælgerens relation til det enkelte lånetilbud er, at det er ham der opretter og afgiver det. Han kan naturligvis oprette mange lånetilbud, da de vil være unikke for den enkelte kunde. </w:t>
      </w:r>
      <w:r w:rsidR="009B4C45" w:rsidRPr="009B4C45">
        <w:rPr>
          <w:szCs w:val="24"/>
        </w:rPr>
        <w:t>Til gengæld vil det kun være én</w:t>
      </w:r>
      <w:r w:rsidR="00FF00BE">
        <w:rPr>
          <w:szCs w:val="24"/>
        </w:rPr>
        <w:t>,</w:t>
      </w:r>
      <w:r w:rsidR="009B4C45" w:rsidRPr="009B4C45">
        <w:rPr>
          <w:szCs w:val="24"/>
        </w:rPr>
        <w:t xml:space="preserve"> sælger der har tilknytning til hvert tilbud. Dog kan flere sælgere have fat i ti</w:t>
      </w:r>
      <w:r w:rsidR="009B4C45" w:rsidRPr="009B4C45">
        <w:rPr>
          <w:szCs w:val="24"/>
        </w:rPr>
        <w:t>l</w:t>
      </w:r>
      <w:r w:rsidR="009B4C45" w:rsidRPr="009B4C45">
        <w:rPr>
          <w:szCs w:val="24"/>
        </w:rPr>
        <w:t>buddet</w:t>
      </w:r>
      <w:r w:rsidR="00FF00BE">
        <w:rPr>
          <w:szCs w:val="24"/>
        </w:rPr>
        <w:t>,</w:t>
      </w:r>
      <w:r w:rsidR="009B4C45" w:rsidRPr="009B4C45">
        <w:rPr>
          <w:szCs w:val="24"/>
        </w:rPr>
        <w:t xml:space="preserve"> eftersom hver kunde kan interagere med flere sælgere.</w:t>
      </w:r>
    </w:p>
    <w:p w:rsidR="009B4C45" w:rsidRDefault="00066EC4" w:rsidP="00962313">
      <w:pPr>
        <w:ind w:firstLine="284"/>
        <w:jc w:val="both"/>
        <w:rPr>
          <w:szCs w:val="24"/>
        </w:rPr>
      </w:pPr>
      <w:proofErr w:type="spellStart"/>
      <w:r w:rsidRPr="009B4C45">
        <w:rPr>
          <w:szCs w:val="24"/>
        </w:rPr>
        <w:t>Associationspilen</w:t>
      </w:r>
      <w:proofErr w:type="spellEnd"/>
      <w:r w:rsidRPr="009B4C45">
        <w:rPr>
          <w:szCs w:val="24"/>
        </w:rPr>
        <w:t xml:space="preserve"> mellem kunden og sælgeren går begge veje, da de har kontakt med hinanden og begge kan tage initiativ til denne kontakt. </w:t>
      </w:r>
      <w:r w:rsidR="00002C67" w:rsidRPr="009B4C45">
        <w:rPr>
          <w:szCs w:val="24"/>
        </w:rPr>
        <w:t>En sælger kan traditionelt sagtens have kontakt med flere forskellige kunder</w:t>
      </w:r>
      <w:r w:rsidR="00024D01" w:rsidRPr="009B4C45">
        <w:rPr>
          <w:szCs w:val="24"/>
        </w:rPr>
        <w:t xml:space="preserve">. </w:t>
      </w:r>
      <w:r w:rsidR="00B67519" w:rsidRPr="009B4C45">
        <w:rPr>
          <w:szCs w:val="24"/>
        </w:rPr>
        <w:t>Kunden kan også have kontakt med flere sælgere, men vi forstår ud fra problemformuleringen, at der er behov for en kontrol af</w:t>
      </w:r>
      <w:r w:rsidR="00A73916">
        <w:rPr>
          <w:szCs w:val="24"/>
        </w:rPr>
        <w:t>,</w:t>
      </w:r>
      <w:r w:rsidR="00B67519" w:rsidRPr="009B4C45">
        <w:rPr>
          <w:szCs w:val="24"/>
        </w:rPr>
        <w:t xml:space="preserve"> at den enkelte kunde kun modtager ét </w:t>
      </w:r>
      <w:r w:rsidR="00E33B94" w:rsidRPr="009B4C45">
        <w:rPr>
          <w:szCs w:val="24"/>
        </w:rPr>
        <w:t xml:space="preserve">lånetilbud, ligegyldigt </w:t>
      </w:r>
      <w:r w:rsidR="00FD6AEE" w:rsidRPr="009B4C45">
        <w:rPr>
          <w:szCs w:val="24"/>
        </w:rPr>
        <w:t xml:space="preserve">hvor mange sælgere han har været i kontakt med i forbindelse med købet. </w:t>
      </w:r>
      <w:r w:rsidR="00373772" w:rsidRPr="009B4C45">
        <w:rPr>
          <w:szCs w:val="24"/>
        </w:rPr>
        <w:t xml:space="preserve">Dette er en af de centrale ting, som vores kunde, den regionale Ferrari-forhandler, har bedt om at få optimeret ved </w:t>
      </w:r>
      <w:proofErr w:type="spellStart"/>
      <w:r w:rsidR="00373772" w:rsidRPr="009B4C45">
        <w:rPr>
          <w:szCs w:val="24"/>
        </w:rPr>
        <w:t>implementationen</w:t>
      </w:r>
      <w:proofErr w:type="spellEnd"/>
      <w:r w:rsidR="00373772" w:rsidRPr="009B4C45">
        <w:rPr>
          <w:szCs w:val="24"/>
        </w:rPr>
        <w:t xml:space="preserve"> af dette system, hvorfor det er vigtigt for os at understrege det i vores domænemodel. </w:t>
      </w:r>
    </w:p>
    <w:p w:rsidR="00DF5C11" w:rsidRDefault="00DF5C11" w:rsidP="00962313">
      <w:pPr>
        <w:ind w:firstLine="284"/>
        <w:jc w:val="both"/>
        <w:rPr>
          <w:szCs w:val="24"/>
        </w:rPr>
      </w:pPr>
      <w:r>
        <w:rPr>
          <w:szCs w:val="24"/>
        </w:rPr>
        <w:lastRenderedPageBreak/>
        <w:t xml:space="preserve">I den endelige domænemodel </w:t>
      </w:r>
      <w:r w:rsidR="005A2786">
        <w:rPr>
          <w:szCs w:val="24"/>
        </w:rPr>
        <w:t>er der desuden en association tilføjet mellem salgschef og lån</w:t>
      </w:r>
      <w:r w:rsidR="005A2786">
        <w:rPr>
          <w:szCs w:val="24"/>
        </w:rPr>
        <w:t>e</w:t>
      </w:r>
      <w:r w:rsidR="005A2786">
        <w:rPr>
          <w:szCs w:val="24"/>
        </w:rPr>
        <w:t xml:space="preserve">tilbud. </w:t>
      </w:r>
      <w:r w:rsidR="00564ED3">
        <w:rPr>
          <w:szCs w:val="24"/>
        </w:rPr>
        <w:t xml:space="preserve">Dette skyldes, at vi efter et ekstra møde med vores kunde fik </w:t>
      </w:r>
      <w:r w:rsidR="00A7264B">
        <w:rPr>
          <w:szCs w:val="24"/>
        </w:rPr>
        <w:t>specificeret, at vores system også skal tage hensyn til, at et lånetilbud skal kunne godkendes af salgschefen, i tilfælde af, at bi</w:t>
      </w:r>
      <w:r w:rsidR="00A7264B">
        <w:rPr>
          <w:szCs w:val="24"/>
        </w:rPr>
        <w:t>l</w:t>
      </w:r>
      <w:r w:rsidR="00A7264B">
        <w:rPr>
          <w:szCs w:val="24"/>
        </w:rPr>
        <w:t xml:space="preserve">sælgeren, der opretter tilbuddet, ikke har ret til at godkende </w:t>
      </w:r>
      <w:r w:rsidR="005229B5">
        <w:rPr>
          <w:szCs w:val="24"/>
        </w:rPr>
        <w:t>tilbuddet på baggrund af bilens pris. Dette har vi dog ikke vidst da vi udarbejdet det første udkast, hvorfor vi var nødt til at opdatere vores domænemodel. Det var imidlertid vigtigt at gøre, da det havde en indvirkning på det endel</w:t>
      </w:r>
      <w:r w:rsidR="005229B5">
        <w:rPr>
          <w:szCs w:val="24"/>
        </w:rPr>
        <w:t>i</w:t>
      </w:r>
      <w:r w:rsidR="005229B5">
        <w:rPr>
          <w:szCs w:val="24"/>
        </w:rPr>
        <w:t xml:space="preserve">ge antal af use cases vi </w:t>
      </w:r>
      <w:r w:rsidR="00DD4175">
        <w:rPr>
          <w:szCs w:val="24"/>
        </w:rPr>
        <w:t>fik identificeret.</w:t>
      </w:r>
    </w:p>
    <w:p w:rsidR="009B4C45" w:rsidRPr="009B4C45" w:rsidRDefault="009B4C45" w:rsidP="00962313">
      <w:pPr>
        <w:jc w:val="both"/>
        <w:rPr>
          <w:szCs w:val="24"/>
        </w:rPr>
      </w:pPr>
    </w:p>
    <w:p w:rsidR="00634DEA" w:rsidRPr="009B4C45" w:rsidRDefault="003541E7" w:rsidP="00962313">
      <w:pPr>
        <w:pStyle w:val="Overskrift3"/>
        <w:jc w:val="both"/>
        <w:rPr>
          <w:color w:val="8F0000" w:themeColor="accent1" w:themeShade="BF"/>
          <w:sz w:val="32"/>
          <w:szCs w:val="32"/>
          <w:lang w:val="en-US"/>
        </w:rPr>
      </w:pPr>
      <w:bookmarkStart w:id="20" w:name="_Toc515541780"/>
      <w:r w:rsidRPr="00A93D1D">
        <w:rPr>
          <w:lang w:val="en-US"/>
        </w:rPr>
        <w:t>Use case diagram</w:t>
      </w:r>
      <w:r w:rsidR="00A93D1D" w:rsidRPr="00A93D1D">
        <w:rPr>
          <w:lang w:val="en-US"/>
        </w:rPr>
        <w:t xml:space="preserve"> (</w:t>
      </w:r>
      <w:proofErr w:type="spellStart"/>
      <w:r w:rsidR="00A93D1D" w:rsidRPr="00A93D1D">
        <w:rPr>
          <w:lang w:val="en-US"/>
        </w:rPr>
        <w:t>Sofie</w:t>
      </w:r>
      <w:proofErr w:type="spellEnd"/>
      <w:r w:rsidR="00A93D1D" w:rsidRPr="00A93D1D">
        <w:rPr>
          <w:lang w:val="en-US"/>
        </w:rPr>
        <w:t>, r</w:t>
      </w:r>
      <w:r w:rsidR="00A93D1D">
        <w:rPr>
          <w:lang w:val="en-US"/>
        </w:rPr>
        <w:t>eview Martin)</w:t>
      </w:r>
      <w:bookmarkEnd w:id="20"/>
    </w:p>
    <w:p w:rsidR="00661662" w:rsidRDefault="001B5B5B" w:rsidP="00962313">
      <w:pPr>
        <w:jc w:val="both"/>
      </w:pPr>
      <w:r w:rsidRPr="001B5B5B">
        <w:t xml:space="preserve">Use </w:t>
      </w:r>
      <w:proofErr w:type="spellStart"/>
      <w:r w:rsidRPr="001B5B5B">
        <w:t>case</w:t>
      </w:r>
      <w:r w:rsidR="009705A6">
        <w:t>-</w:t>
      </w:r>
      <w:r w:rsidRPr="001B5B5B">
        <w:t>diagrammet</w:t>
      </w:r>
      <w:proofErr w:type="spellEnd"/>
      <w:r w:rsidRPr="001B5B5B">
        <w:t xml:space="preserve"> giver overb</w:t>
      </w:r>
      <w:r>
        <w:t>lik over funktionelle</w:t>
      </w:r>
      <w:r w:rsidR="00622DF2">
        <w:t xml:space="preserve"> krav, hvorfor den er fordelagtig at begynde på i den første </w:t>
      </w:r>
      <w:proofErr w:type="spellStart"/>
      <w:r w:rsidR="00622DF2">
        <w:t>iter</w:t>
      </w:r>
      <w:r w:rsidR="00622DF2">
        <w:t>a</w:t>
      </w:r>
      <w:r w:rsidR="00622DF2">
        <w:t>tion</w:t>
      </w:r>
      <w:proofErr w:type="spellEnd"/>
      <w:r w:rsidR="00622DF2">
        <w:t>.</w:t>
      </w:r>
      <w:r w:rsidR="003C477A">
        <w:t xml:space="preserve"> Den bør være stabil inden overgang til </w:t>
      </w:r>
      <w:proofErr w:type="spellStart"/>
      <w:r w:rsidR="003C477A">
        <w:t>construction-fasen</w:t>
      </w:r>
      <w:proofErr w:type="spellEnd"/>
      <w:r w:rsidR="003C477A">
        <w:t xml:space="preserve">,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w:t>
      </w:r>
      <w:r w:rsidR="009B4C45">
        <w:t>t</w:t>
      </w:r>
      <w:r w:rsidR="00C93E0C">
        <w:t xml:space="preserve"> på nuværende tidspunkt. </w:t>
      </w:r>
    </w:p>
    <w:p w:rsidR="00DF791F" w:rsidRDefault="00DD2670" w:rsidP="00962313">
      <w:pPr>
        <w:ind w:firstLine="284"/>
        <w:jc w:val="both"/>
      </w:pPr>
      <w:r>
        <w:t xml:space="preserve">Use </w:t>
      </w:r>
      <w:proofErr w:type="spellStart"/>
      <w:r>
        <w:t>case-diagrammet</w:t>
      </w:r>
      <w:proofErr w:type="spellEnd"/>
      <w:r>
        <w:t xml:space="preserve"> viser den primære aktør</w:t>
      </w:r>
      <w:r w:rsidR="004F66B2">
        <w:t>, der i</w:t>
      </w:r>
      <w:r w:rsidR="004F66B2">
        <w:t>n</w:t>
      </w:r>
      <w:r w:rsidR="004F66B2">
        <w:t>teragerer med systemet,</w:t>
      </w:r>
      <w:r>
        <w:t xml:space="preserve"> og de understø</w:t>
      </w:r>
      <w:r>
        <w:t>t</w:t>
      </w:r>
      <w:r>
        <w:t xml:space="preserve">tende aktører, der </w:t>
      </w:r>
      <w:r w:rsidR="004F66B2">
        <w:t>bidrager til opfyldelse af målet med hver af de identificer</w:t>
      </w:r>
      <w:r w:rsidR="004F66B2">
        <w:t>e</w:t>
      </w:r>
      <w:r w:rsidR="004F66B2">
        <w:t xml:space="preserve">de use cases. </w:t>
      </w:r>
      <w:r w:rsidR="00F83FB8">
        <w:t>En m</w:t>
      </w:r>
      <w:r w:rsidR="00F83FB8">
        <w:t>e</w:t>
      </w:r>
      <w:r w:rsidR="00F83FB8">
        <w:t xml:space="preserve">re detaljeret </w:t>
      </w:r>
      <w:r w:rsidR="0030721F">
        <w:t xml:space="preserve">formel </w:t>
      </w:r>
      <w:r w:rsidR="00F83FB8">
        <w:t>beskrivelse af de enkelte use cases og deres formål findes under afsni</w:t>
      </w:r>
      <w:r w:rsidR="00F83FB8">
        <w:t>t</w:t>
      </w:r>
      <w:r w:rsidR="00F83FB8">
        <w:t xml:space="preserve">tet ”Use cases”. </w:t>
      </w:r>
    </w:p>
    <w:p w:rsidR="00634DEA" w:rsidRDefault="002E0DCD" w:rsidP="00962313">
      <w:pPr>
        <w:ind w:firstLine="284"/>
        <w:jc w:val="both"/>
      </w:pPr>
      <w:r>
        <w:rPr>
          <w:noProof/>
        </w:rPr>
        <w:pict>
          <v:shape id="Text Box 6" o:spid="_x0000_s1029" type="#_x0000_t202" style="position:absolute;left:0;text-align:left;margin-left:300.8pt;margin-top:226.8pt;width:181pt;height:400.85pt;z-index:-251658230;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" stroked="f" strokeweight=".25pt">
            <v:textbox>
              <w:txbxContent>
                <w:p w:rsidR="00AF64D7" w:rsidRDefault="00AF64D7"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AF64D7" w:rsidRDefault="00AF64D7" w:rsidP="00FA57C0">
                  <w:pPr>
                    <w:jc w:val="center"/>
                  </w:pPr>
                </w:p>
                <w:p w:rsidR="00AF64D7" w:rsidRDefault="00AF64D7"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AF64D7" w:rsidRDefault="00AF64D7" w:rsidP="00FA57C0">
                  <w:pPr>
                    <w:jc w:val="center"/>
                  </w:pPr>
                </w:p>
                <w:p w:rsidR="00AF64D7" w:rsidRDefault="00AF64D7"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AF64D7" w:rsidRDefault="00AF64D7" w:rsidP="00FA57C0">
                  <w:pPr>
                    <w:jc w:val="center"/>
                  </w:pPr>
                </w:p>
                <w:p w:rsidR="00AF64D7" w:rsidRDefault="00AF64D7"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AF64D7" w:rsidRPr="008D358B" w:rsidRDefault="00AF64D7" w:rsidP="00FA57C0">
                  <w:pPr>
                    <w:jc w:val="center"/>
                    <w:rPr>
                      <w:b/>
                    </w:rPr>
                  </w:pPr>
                  <w:r w:rsidRPr="008D358B">
                    <w:rPr>
                      <w:b/>
                    </w:rPr>
                    <w:t>Kommunikation</w:t>
                  </w:r>
                </w:p>
                <w:p w:rsidR="00AF64D7" w:rsidRDefault="00AF64D7" w:rsidP="00FA57C0">
                  <w:pPr>
                    <w:jc w:val="center"/>
                    <w:rPr>
                      <w:b/>
                      <w:sz w:val="28"/>
                    </w:rPr>
                  </w:pPr>
                </w:p>
                <w:p w:rsidR="00AF64D7" w:rsidRDefault="00AF64D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AF64D7" w:rsidRPr="008D358B" w:rsidRDefault="00AF64D7" w:rsidP="00961E57">
                  <w:pPr>
                    <w:jc w:val="center"/>
                    <w:rPr>
                      <w:b/>
                      <w:lang w:val="en-US"/>
                    </w:rPr>
                  </w:pPr>
                  <w:r w:rsidRPr="008D358B">
                    <w:rPr>
                      <w:b/>
                      <w:lang w:val="en-US"/>
                    </w:rPr>
                    <w:t>System boundary</w:t>
                  </w:r>
                </w:p>
                <w:p w:rsidR="00AF64D7" w:rsidRPr="00961E57" w:rsidRDefault="00AF64D7"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anchorx="margin" anchory="page"/>
          </v:shape>
        </w:pict>
      </w:r>
      <w:r w:rsidR="002D5E9B">
        <w:t>I</w:t>
      </w:r>
      <w:r w:rsidR="00EE5355">
        <w:t>dentifikation</w:t>
      </w:r>
      <w:r w:rsidR="002D5E9B">
        <w:t xml:space="preserve"> af use cases er en del af </w:t>
      </w:r>
      <w:proofErr w:type="spellStart"/>
      <w:r w:rsidR="002D5E9B">
        <w:t>Elementary</w:t>
      </w:r>
      <w:proofErr w:type="spellEnd"/>
      <w:r w:rsidR="002D5E9B">
        <w:t xml:space="preserve"> Bus</w:t>
      </w:r>
      <w:r w:rsidR="002D5E9B">
        <w:t>i</w:t>
      </w:r>
      <w:r w:rsidR="002D5E9B">
        <w:t xml:space="preserve">ness </w:t>
      </w:r>
      <w:proofErr w:type="spellStart"/>
      <w:r w:rsidR="002D5E9B">
        <w:t>Process</w:t>
      </w:r>
      <w:proofErr w:type="spellEnd"/>
      <w:r w:rsidR="002D5E9B">
        <w:t xml:space="preserve"> (EBP), hvilket </w:t>
      </w:r>
      <w:r w:rsidR="00777126">
        <w:t>repræsent</w:t>
      </w:r>
      <w:r w:rsidR="00777126">
        <w:t>e</w:t>
      </w:r>
      <w:r w:rsidR="00777126">
        <w:t xml:space="preserve">rer en virksomheds aktiviteter på det mest elementære niveau. </w:t>
      </w:r>
      <w:r w:rsidR="00F27C78">
        <w:t xml:space="preserve">En use case </w:t>
      </w:r>
      <w:r w:rsidR="00794BEA">
        <w:t xml:space="preserve">udgør således som udgangspunkt en EBP, idet det </w:t>
      </w:r>
      <w:r w:rsidR="00A87C61">
        <w:t>kan defineres som én opg</w:t>
      </w:r>
      <w:r w:rsidR="00A87C61">
        <w:t>a</w:t>
      </w:r>
      <w:r w:rsidR="00A87C61">
        <w:t xml:space="preserve">ve, der udføres af én bestemt person i forbindelse med én form for forretningshændelse. Denne opgave vil føre til </w:t>
      </w:r>
      <w:r w:rsidR="00222039">
        <w:t>en værdi og nog</w:t>
      </w:r>
      <w:r w:rsidR="00137E7C">
        <w:t>le</w:t>
      </w:r>
      <w:r w:rsidR="00222039">
        <w:t xml:space="preserve"> data</w:t>
      </w:r>
      <w:r w:rsidR="00137E7C">
        <w:t>,</w:t>
      </w:r>
      <w:r w:rsidR="00222039">
        <w:t xml:space="preserve"> som er målbare for virksomheden. </w:t>
      </w:r>
      <w:r w:rsidR="00361C7A">
        <w:t xml:space="preserve">En sådan EBP består så af flere trin, der tilsammen vil skabe denne værdi. </w:t>
      </w:r>
      <w:r w:rsidR="00894F74">
        <w:t xml:space="preserve">Det kan derfor være svært at identificere use </w:t>
      </w:r>
      <w:r w:rsidR="00894F74">
        <w:lastRenderedPageBreak/>
        <w:t xml:space="preserve">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mange skridt en use case vil ind</w:t>
      </w:r>
      <w:r w:rsidR="001D6199">
        <w:t>e</w:t>
      </w:r>
      <w:r w:rsidR="001D6199">
        <w:t xml:space="preserve">holde, og hvilken værdi den vil skabe. </w:t>
      </w:r>
      <w:r w:rsidR="0051195F">
        <w:t xml:space="preserve">Men som sagt giver use </w:t>
      </w:r>
      <w:proofErr w:type="spellStart"/>
      <w:r w:rsidR="0051195F">
        <w:t>case-diagrammet</w:t>
      </w:r>
      <w:proofErr w:type="spellEnd"/>
      <w:r w:rsidR="006E1181">
        <w:t xml:space="preserve"> blot et overblik over de identificerede use cases, og </w:t>
      </w:r>
      <w:r w:rsidR="00644669">
        <w:t>afspejler således ikke disse detaljer</w:t>
      </w:r>
      <w:r w:rsidR="000D52CC">
        <w:rPr>
          <w:rStyle w:val="Fodnotehenvisning"/>
        </w:rPr>
        <w:footnoteReference w:id="20"/>
      </w:r>
      <w:r w:rsidR="00644669">
        <w:t>.</w:t>
      </w:r>
      <w:r w:rsidR="00003A97">
        <w:t xml:space="preserve"> De er blot nødvendige i forbindelse med identifikationen af use cases.</w:t>
      </w:r>
      <w:r w:rsidR="000D52CC">
        <w:t xml:space="preserve"> </w:t>
      </w:r>
    </w:p>
    <w:p w:rsidR="00020DDA" w:rsidRDefault="00194B14" w:rsidP="00962313">
      <w:pPr>
        <w:jc w:val="both"/>
      </w:pPr>
      <w:r>
        <w:tab/>
      </w:r>
      <w:r w:rsidR="000B2179" w:rsidRPr="000B2179">
        <w:t xml:space="preserve">Vores use case diagram </w:t>
      </w:r>
      <w:r w:rsidR="000B2179">
        <w:t>er forholdsvis begrænset i omfang,</w:t>
      </w:r>
      <w:r w:rsidR="00F56C2E">
        <w:t xml:space="preserve"> og vi har kun på nuværende tid</w:t>
      </w:r>
      <w:r w:rsidR="00F56C2E">
        <w:t>s</w:t>
      </w:r>
      <w:r w:rsidR="00F56C2E">
        <w:t xml:space="preserve">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I vores tilfælde giver det dog mest mening at beholde de identificerede use cases i ét diagram, som vi herefter kan o</w:t>
      </w:r>
      <w:r w:rsidR="00F12DE3">
        <w:t>p</w:t>
      </w:r>
      <w:r w:rsidR="00F12DE3">
        <w:t xml:space="preserve">datere og udvide efterhånden som processen skrider frem i de kommende </w:t>
      </w:r>
      <w:proofErr w:type="spellStart"/>
      <w:r w:rsidR="00F12DE3">
        <w:t>iterationer</w:t>
      </w:r>
      <w:proofErr w:type="spellEnd"/>
      <w:r w:rsidR="00F12DE3">
        <w:t xml:space="preserve">. </w:t>
      </w:r>
      <w:r w:rsidR="00C24A7C">
        <w:t xml:space="preserve">Notationen vi har benyttet i forbindelse med udarbejdelse af </w:t>
      </w:r>
      <w:r w:rsidR="00F521AC">
        <w:t xml:space="preserve">use </w:t>
      </w:r>
      <w:proofErr w:type="spellStart"/>
      <w:r w:rsidR="00F521AC">
        <w:t>case-diagrammet</w:t>
      </w:r>
      <w:proofErr w:type="spellEnd"/>
      <w:r w:rsidR="00F521AC">
        <w:t xml:space="preserve"> ses i </w:t>
      </w:r>
      <w:r w:rsidR="00F521AC">
        <w:rPr>
          <w:i/>
        </w:rPr>
        <w:t xml:space="preserve">figur </w:t>
      </w:r>
      <w:r w:rsidR="00F55403">
        <w:rPr>
          <w:i/>
        </w:rPr>
        <w:t>4</w:t>
      </w:r>
      <w:r w:rsidR="00020DDA">
        <w:rPr>
          <w:rStyle w:val="Fodnotehenvisning"/>
          <w:i/>
        </w:rPr>
        <w:footnoteReference w:id="21"/>
      </w:r>
      <w:r w:rsidR="00F521AC">
        <w:t>.</w:t>
      </w:r>
      <w:r w:rsidR="0060499A">
        <w:t xml:space="preserve"> </w:t>
      </w:r>
    </w:p>
    <w:p w:rsidR="00194B14" w:rsidRPr="00F521AC" w:rsidRDefault="000D697A" w:rsidP="00020DDA">
      <w:pPr>
        <w:ind w:firstLine="284"/>
        <w:jc w:val="both"/>
      </w:pPr>
      <w:r>
        <w:t>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sikre sig, at de use cases</w:t>
      </w:r>
      <w:r w:rsidR="00020DDA">
        <w:t>,</w:t>
      </w:r>
      <w:r w:rsidR="005038DB">
        <w:t xml:space="preserve"> vi </w:t>
      </w:r>
      <w:r>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w:t>
      </w:r>
      <w:r w:rsidR="00074AD0">
        <w:t>s</w:t>
      </w:r>
      <w:r w:rsidR="00074AD0">
        <w:t xml:space="preserve">uden </w:t>
      </w:r>
      <w:r w:rsidR="0051640E">
        <w:t xml:space="preserve">passer alle use </w:t>
      </w:r>
      <w:proofErr w:type="spellStart"/>
      <w:r w:rsidR="0051640E">
        <w:t>case-titlerne</w:t>
      </w:r>
      <w:proofErr w:type="spellEnd"/>
      <w:r w:rsidR="0051640E">
        <w:t xml:space="preserve"> til forholdet mellem de forskellige </w:t>
      </w:r>
      <w:r w:rsidR="004D5B9B">
        <w:t xml:space="preserve">koncepter i domænemodellen; for eksempel er ord som ”kreditvurdering” og ”rentesats” kendte både i domænemodellen og use </w:t>
      </w:r>
      <w:proofErr w:type="spellStart"/>
      <w:r w:rsidR="004D5B9B">
        <w:t>case-diagrammet</w:t>
      </w:r>
      <w:proofErr w:type="spellEnd"/>
      <w:r w:rsidR="004D5B9B">
        <w:t>.</w:t>
      </w:r>
      <w:r w:rsidR="00CF3981">
        <w:t xml:space="preserve"> Det er desuden værd at bemærke, at alle use cases i </w:t>
      </w:r>
      <w:r w:rsidR="00D76393">
        <w:t xml:space="preserve">use </w:t>
      </w:r>
      <w:proofErr w:type="spellStart"/>
      <w:r w:rsidR="00D76393">
        <w:t>case-diagram</w:t>
      </w:r>
      <w:r w:rsidR="00020DDA">
        <w:t>met</w:t>
      </w:r>
      <w:proofErr w:type="spellEnd"/>
      <w:r w:rsidR="00D76393">
        <w:t xml:space="preserve"> er repræsenteret som </w:t>
      </w:r>
      <w:proofErr w:type="spellStart"/>
      <w:r w:rsidR="00D76393">
        <w:t>Concrete</w:t>
      </w:r>
      <w:proofErr w:type="spellEnd"/>
      <w:r w:rsidR="00D76393">
        <w:t xml:space="preserve"> use cases, idet de startes af en aktør og realiserer aktørens ønskede mål med casen</w:t>
      </w:r>
      <w:r w:rsidR="0027606C">
        <w:rPr>
          <w:rStyle w:val="Fodnotehenvisning"/>
        </w:rPr>
        <w:footnoteReference w:id="22"/>
      </w:r>
      <w:r w:rsidR="0027606C">
        <w:t>.</w:t>
      </w:r>
    </w:p>
    <w:p w:rsidR="00634DEA" w:rsidRPr="000B2179" w:rsidRDefault="00634DEA" w:rsidP="00962313">
      <w:pPr>
        <w:jc w:val="both"/>
      </w:pPr>
    </w:p>
    <w:p w:rsidR="00A93D1D" w:rsidRPr="00E31486" w:rsidRDefault="00A93D1D" w:rsidP="00962313">
      <w:pPr>
        <w:pStyle w:val="Overskrift3"/>
        <w:jc w:val="both"/>
        <w:rPr>
          <w:lang w:val="en-US"/>
        </w:rPr>
      </w:pPr>
      <w:bookmarkStart w:id="21" w:name="_Toc513105030"/>
      <w:bookmarkStart w:id="22" w:name="_Toc515541781"/>
      <w:r w:rsidRPr="00E31486">
        <w:rPr>
          <w:lang w:val="en-US"/>
        </w:rPr>
        <w:t>Use cases</w:t>
      </w:r>
      <w:bookmarkEnd w:id="21"/>
      <w:r w:rsidRPr="00E31486">
        <w:rPr>
          <w:lang w:val="en-US"/>
        </w:rPr>
        <w:t xml:space="preserve"> (Martin, review </w:t>
      </w:r>
      <w:proofErr w:type="spellStart"/>
      <w:r w:rsidRPr="00E31486">
        <w:rPr>
          <w:lang w:val="en-US"/>
        </w:rPr>
        <w:t>S</w:t>
      </w:r>
      <w:r>
        <w:rPr>
          <w:lang w:val="en-US"/>
        </w:rPr>
        <w:t>ofie</w:t>
      </w:r>
      <w:proofErr w:type="spellEnd"/>
      <w:r>
        <w:rPr>
          <w:lang w:val="en-US"/>
        </w:rPr>
        <w:t>)</w:t>
      </w:r>
      <w:bookmarkEnd w:id="22"/>
    </w:p>
    <w:p w:rsidR="00A93D1D" w:rsidRDefault="00A93D1D" w:rsidP="00962313">
      <w:pPr>
        <w:jc w:val="both"/>
      </w:pPr>
      <w:r>
        <w:t xml:space="preserve">Use cases spiller en stor rolle i UP, det er dem der driver projektet fremad og det er ud fra vores use cases vi vælger det næste skridt. Ved hjælp af use </w:t>
      </w:r>
      <w:proofErr w:type="spellStart"/>
      <w:r>
        <w:t>case-diagrammet</w:t>
      </w:r>
      <w:proofErr w:type="spellEnd"/>
      <w:r>
        <w:t xml:space="preserve"> fik vi hurtigt udvalgt de første use cases vi vil tackle. En god hovedregel i UP er at tackle den use case med størst risici i</w:t>
      </w:r>
      <w:r>
        <w:t>n</w:t>
      </w:r>
      <w:r>
        <w:lastRenderedPageBreak/>
        <w:t xml:space="preserve">volveret først, netop fordi et af de primære formål med </w:t>
      </w:r>
      <w:proofErr w:type="spellStart"/>
      <w:r>
        <w:t>inception</w:t>
      </w:r>
      <w:proofErr w:type="spellEnd"/>
      <w:r>
        <w:t xml:space="preserve"> fasen er at afdække om vi ove</w:t>
      </w:r>
      <w:r>
        <w:t>r</w:t>
      </w:r>
      <w:r>
        <w:t>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23"/>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24"/>
      </w:r>
      <w:r>
        <w:t>, blev så til en underfunktion af UC3. Det samme gør sig gældende for ”FFS-UC2 - Indhent aktuel rentesats”</w:t>
      </w:r>
      <w:r>
        <w:rPr>
          <w:rStyle w:val="Fodnotehenvisning"/>
        </w:rPr>
        <w:footnoteReference w:id="25"/>
      </w:r>
      <w:r>
        <w:t>. Vi har valgt at beskrive disse use cases formelt; vi kunne også have brugt et uformelt use case format, men vi mener, at eftersom dette er kernen af systemet, vil det hjælpe fremadreddet, at de er beskrevet på det fo</w:t>
      </w:r>
      <w:r>
        <w:t>r</w:t>
      </w:r>
      <w:r>
        <w:t xml:space="preserve">melle niveau. Det formelle format er netop godt, fordi de funktionelle krav bliver beskrevet på en formel og utvetydig måde. Målet er at få beskrevet hovedscenariet og alle variationer af dette. </w:t>
      </w:r>
    </w:p>
    <w:p w:rsidR="00A93D1D" w:rsidRDefault="00A93D1D" w:rsidP="00962313">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w:t>
      </w:r>
      <w:r>
        <w:t>e</w:t>
      </w:r>
      <w:r>
        <w:t>ring i hierarkiet, den typiske og mest brugte her er "</w:t>
      </w:r>
      <w:proofErr w:type="spellStart"/>
      <w:r>
        <w:t>brugermål</w:t>
      </w:r>
      <w:proofErr w:type="spellEnd"/>
      <w:r>
        <w:t>", men vores UC1 og UC2 er unde</w:t>
      </w:r>
      <w:r>
        <w:t>r</w:t>
      </w:r>
      <w:r>
        <w:t xml:space="preserve">funktioner til UC3 og har derfor fået niveauet ”underfunktion” i stedet. Den </w:t>
      </w:r>
      <w:r w:rsidRPr="00FF6D4E">
        <w:rPr>
          <w:b/>
        </w:rPr>
        <w:t>primære aktør</w:t>
      </w:r>
      <w:r>
        <w:t xml:space="preserve"> beskr</w:t>
      </w:r>
      <w:r>
        <w:t>i</w:t>
      </w:r>
      <w:r>
        <w:t>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rsidR="00663552" w:rsidRDefault="00A93D1D" w:rsidP="00962313">
      <w:pPr>
        <w:ind w:firstLine="284"/>
        <w:jc w:val="both"/>
      </w:pPr>
      <w:r w:rsidRPr="00D322EB">
        <w:rPr>
          <w:b/>
        </w:rPr>
        <w:t>Interesser og interessenter</w:t>
      </w:r>
      <w:r>
        <w:t xml:space="preserve"> beskrives også i de enkelte use cases. Her trækker vi en rød tråd ti</w:t>
      </w:r>
      <w:r>
        <w:t>l</w:t>
      </w:r>
      <w:r>
        <w:t xml:space="preserve">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w:t>
      </w:r>
      <w:r>
        <w:lastRenderedPageBreak/>
        <w:t>vigtigt at man ikke nævner trivielle forudsætninger, da det ikke har nogen værdi for os som udvi</w:t>
      </w:r>
      <w:r>
        <w:t>k</w:t>
      </w:r>
      <w:r>
        <w:t xml:space="preserve">lere – eksempelvis ”computeren er tændt” eller ”brugeren er logget ind” hvis de ting siger sig selv. </w:t>
      </w:r>
    </w:p>
    <w:p w:rsidR="00A93D1D" w:rsidRDefault="00A93D1D" w:rsidP="00962313">
      <w:pPr>
        <w:ind w:firstLine="284"/>
        <w:jc w:val="both"/>
      </w:pPr>
      <w:r w:rsidRPr="00F910EB">
        <w:rPr>
          <w:b/>
        </w:rPr>
        <w:t>Succesgaranti</w:t>
      </w:r>
      <w:r>
        <w:t xml:space="preserve"> dækker over de forhold der skal være opfyldte ved use casens afslutning. De gælder primært for hovedscenariet, men alternative scenariers succesgarantier kan også beskrives. </w:t>
      </w:r>
      <w:proofErr w:type="gramStart"/>
      <w:r>
        <w:t>disse succesgarantier bør opfylde alle vores interessenters interesser.</w:t>
      </w:r>
      <w:proofErr w:type="gramEnd"/>
      <w:r>
        <w:t xml:space="preserve"> For vores use cases var det ret simpelt og ligefrem at beskrive vores succesgarantier, da de bare er opfyldt når den funktion er fuldendt korrekt. </w:t>
      </w:r>
    </w:p>
    <w:p w:rsidR="002108E5" w:rsidRDefault="00A93D1D" w:rsidP="00962313">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p>
    <w:p w:rsidR="002108E5" w:rsidRDefault="00A93D1D" w:rsidP="00962313">
      <w:pPr>
        <w:ind w:firstLine="284"/>
        <w:jc w:val="both"/>
      </w:pPr>
      <w:r w:rsidRPr="00BD2E06">
        <w:rPr>
          <w:b/>
        </w:rPr>
        <w:t>Varianter</w:t>
      </w:r>
      <w:r>
        <w:t xml:space="preserve"> er hvor man beskriver alternative scenarier, der kan give en variation fra hovedscen</w:t>
      </w:r>
      <w:r>
        <w:t>a</w:t>
      </w:r>
      <w:r>
        <w:t>riet - både successcenarier men også fejlhåndteringsscenarier. Disse varianter består af 2 trin. Fø</w:t>
      </w:r>
      <w:r>
        <w:t>r</w:t>
      </w:r>
      <w:r>
        <w:t>ste trin er betingelsen, her beskrives betingelsen samt hvordan den opdages. Trin 2 er håndteri</w:t>
      </w:r>
      <w:r>
        <w:t>n</w:t>
      </w:r>
      <w:r>
        <w:t>gen. Her beskrives de trin, der skal tages i denne variation, hvilket kan lede til en fortsættelse til hovedscenariet eller specifikt vælge at afslutte use casen. De primære varianter, vi har brugt i v</w:t>
      </w:r>
      <w:r>
        <w:t>o</w:t>
      </w:r>
      <w:r>
        <w:t xml:space="preserve">res UC1 og UC2, er fejlhåndteringer. </w:t>
      </w:r>
    </w:p>
    <w:p w:rsidR="002108E5" w:rsidRDefault="00A93D1D" w:rsidP="00962313">
      <w:pPr>
        <w:ind w:firstLine="284"/>
        <w:jc w:val="both"/>
      </w:pP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w:t>
      </w:r>
      <w:r>
        <w:t>d</w:t>
      </w:r>
      <w:r>
        <w:t xml:space="preserve">tere og dermed gøre systemet dyrere for kunden. I vores tilfælde er vi blevet stillet visse krav til brug af visse </w:t>
      </w:r>
      <w:proofErr w:type="spellStart"/>
      <w:r>
        <w:t>API'er</w:t>
      </w:r>
      <w:proofErr w:type="spellEnd"/>
      <w:r>
        <w:t xml:space="preserve">, derfor er disse medtaget i vores UC1 og UC2. </w:t>
      </w:r>
    </w:p>
    <w:p w:rsidR="002108E5" w:rsidRDefault="00A93D1D" w:rsidP="00962313">
      <w:pPr>
        <w:ind w:firstLine="284"/>
        <w:jc w:val="both"/>
      </w:pPr>
      <w:r w:rsidRPr="005B4368">
        <w:rPr>
          <w:b/>
        </w:rPr>
        <w:t>Ikke-funktionelle krav</w:t>
      </w:r>
      <w:r>
        <w:t>, som hører til use casen, eller som afdækkes mens use casen udføres, ti</w:t>
      </w:r>
      <w:r>
        <w:t>l</w:t>
      </w:r>
      <w:r>
        <w:t xml:space="preserve">føjes her; de bør dog også blive tilføjet til den supplerende kravspecifikation senere. Et af de ikke funktionelle krav, som går igen i både UC1 og UC2, er kravet om at vores kald til RKI og bank ikke må påvirke brugbarheden af vores brugergrænseflade, mens de foretages. </w:t>
      </w:r>
    </w:p>
    <w:p w:rsidR="002108E5" w:rsidRDefault="00A93D1D" w:rsidP="00962313">
      <w:pPr>
        <w:ind w:firstLine="284"/>
        <w:jc w:val="both"/>
      </w:pPr>
      <w:r w:rsidRPr="00983BDD">
        <w:rPr>
          <w:b/>
        </w:rPr>
        <w:t>Hyppighed</w:t>
      </w:r>
      <w:r>
        <w:t xml:space="preserve"> beskriver hvor tit en use case forekommer. I vores tilfælde er det ikke noget, der r</w:t>
      </w:r>
      <w:r>
        <w:t>e</w:t>
      </w:r>
      <w:r>
        <w:t>elt vil ske hurtigt efter hinanden - vi har dog skrevet ofte</w:t>
      </w:r>
      <w:r w:rsidR="00020DDA">
        <w:t>,</w:t>
      </w:r>
      <w:r>
        <w:t xml:space="preserve"> fordi vi mener</w:t>
      </w:r>
      <w:r w:rsidR="00020DDA">
        <w:t>,</w:t>
      </w:r>
      <w:r>
        <w:t xml:space="preserve"> vores system skal kunne understøtte at man laver disse kald inden for kort tid (for eksempel mange gange på én dag). </w:t>
      </w:r>
    </w:p>
    <w:p w:rsidR="00A93D1D" w:rsidRDefault="00A93D1D" w:rsidP="00962313">
      <w:pPr>
        <w:ind w:firstLine="284"/>
        <w:jc w:val="both"/>
      </w:pPr>
      <w:r>
        <w:lastRenderedPageBreak/>
        <w:t xml:space="preserve">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EC3396" w:rsidRDefault="00EC3396" w:rsidP="00962313">
      <w:pPr>
        <w:jc w:val="both"/>
      </w:pPr>
    </w:p>
    <w:p w:rsidR="002108E5" w:rsidRPr="00B65962" w:rsidRDefault="00BA227A" w:rsidP="00962313">
      <w:pPr>
        <w:pStyle w:val="Overskrift3"/>
        <w:jc w:val="both"/>
      </w:pPr>
      <w:bookmarkStart w:id="23" w:name="_Toc515541782"/>
      <w:r>
        <w:t>Klassediagram</w:t>
      </w:r>
      <w:r w:rsidR="006B2F3C">
        <w:t xml:space="preserve"> – </w:t>
      </w:r>
      <w:proofErr w:type="spellStart"/>
      <w:r w:rsidR="006B2F3C">
        <w:t>trelagsarkitektur</w:t>
      </w:r>
      <w:proofErr w:type="spellEnd"/>
      <w:r w:rsidR="006B2F3C">
        <w:t xml:space="preserve"> </w:t>
      </w:r>
      <w:r w:rsidR="00D2142E">
        <w:t>(</w:t>
      </w:r>
      <w:proofErr w:type="spellStart"/>
      <w:r w:rsidR="00D2142E">
        <w:t>Shahnaz</w:t>
      </w:r>
      <w:proofErr w:type="spellEnd"/>
      <w:r w:rsidR="00492146">
        <w:t xml:space="preserve"> </w:t>
      </w:r>
      <w:proofErr w:type="spellStart"/>
      <w:r w:rsidR="00492146">
        <w:t>review</w:t>
      </w:r>
      <w:proofErr w:type="spellEnd"/>
      <w:r w:rsidR="00492146">
        <w:t xml:space="preserve"> Sofie</w:t>
      </w:r>
      <w:r w:rsidR="00D2142E">
        <w:t>)</w:t>
      </w:r>
      <w:bookmarkEnd w:id="23"/>
    </w:p>
    <w:p w:rsidR="00492146" w:rsidRDefault="00AB5742" w:rsidP="00962313">
      <w:pPr>
        <w:jc w:val="both"/>
      </w:pPr>
      <w:proofErr w:type="spellStart"/>
      <w:r w:rsidRPr="00CC6A80">
        <w:t>Trelagsarkitektur</w:t>
      </w:r>
      <w:proofErr w:type="spellEnd"/>
      <w:r w:rsidRPr="00CC6A80">
        <w:t xml:space="preserve"> er en model til beskrivelse af de blokke et program er opbygget af. Modellen anvendes blandt andet fordi det gør det nemmere at overskue kommunikationen mellem lagene og kommunikationen med brugerne og med andre </w:t>
      </w:r>
      <w:proofErr w:type="spellStart"/>
      <w:r w:rsidRPr="00CC6A80">
        <w:t>IT-systemer</w:t>
      </w:r>
      <w:proofErr w:type="spellEnd"/>
      <w:r w:rsidRPr="00CC6A80">
        <w:t xml:space="preserve">. Vi bruger </w:t>
      </w:r>
      <w:proofErr w:type="spellStart"/>
      <w:r w:rsidR="00432FC7" w:rsidRPr="00CC6A80">
        <w:t>trelagsarkitektur</w:t>
      </w:r>
      <w:proofErr w:type="spellEnd"/>
      <w:r w:rsidR="00432FC7" w:rsidRPr="00CC6A80">
        <w:t xml:space="preserve"> til at </w:t>
      </w:r>
      <w:r w:rsidR="00B92092">
        <w:t xml:space="preserve">holde </w:t>
      </w:r>
      <w:r w:rsidR="00432FC7" w:rsidRPr="00CC6A80">
        <w:t>st</w:t>
      </w:r>
      <w:r w:rsidR="00B92092">
        <w:t>ruktur</w:t>
      </w:r>
      <w:r w:rsidR="00432FC7" w:rsidRPr="00CC6A80">
        <w:t xml:space="preserve"> </w:t>
      </w:r>
      <w:r w:rsidR="00B92092">
        <w:t>i</w:t>
      </w:r>
      <w:r w:rsidR="00432FC7" w:rsidRPr="00CC6A80">
        <w:t xml:space="preserve"> vores system</w:t>
      </w:r>
      <w:r w:rsidR="00B92092">
        <w:t>,</w:t>
      </w:r>
      <w:r w:rsidR="00432FC7" w:rsidRPr="00CC6A80">
        <w:t xml:space="preserve"> og vi sætter klasser i klassediagram på plads til at vi kan selv se hver opgave til </w:t>
      </w:r>
      <w:r w:rsidR="00B92092">
        <w:t xml:space="preserve">den </w:t>
      </w:r>
      <w:r w:rsidR="00432FC7" w:rsidRPr="00CC6A80">
        <w:t>enkelte klasse i vores system. Udover det</w:t>
      </w:r>
      <w:r w:rsidR="00B92092">
        <w:t xml:space="preserve"> bruger</w:t>
      </w:r>
      <w:r w:rsidR="00432FC7" w:rsidRPr="00CC6A80">
        <w:t xml:space="preserve"> m</w:t>
      </w:r>
      <w:r w:rsidR="00B92092">
        <w:t>a</w:t>
      </w:r>
      <w:r w:rsidR="00432FC7" w:rsidRPr="00CC6A80">
        <w:t xml:space="preserve">n interfaces og </w:t>
      </w:r>
      <w:proofErr w:type="spellStart"/>
      <w:r w:rsidR="00432FC7" w:rsidRPr="00CC6A80">
        <w:t>trelagsarkite</w:t>
      </w:r>
      <w:r w:rsidR="00432FC7" w:rsidRPr="00CC6A80">
        <w:t>k</w:t>
      </w:r>
      <w:r w:rsidR="00432FC7" w:rsidRPr="00CC6A80">
        <w:t>tur</w:t>
      </w:r>
      <w:proofErr w:type="spellEnd"/>
      <w:r w:rsidR="00432FC7" w:rsidRPr="00CC6A80">
        <w:t xml:space="preserve"> til at gøre vores system mere b</w:t>
      </w:r>
      <w:r w:rsidR="00D2142E" w:rsidRPr="00CC6A80">
        <w:t>rugervenlig til andre udvikler</w:t>
      </w:r>
      <w:r w:rsidR="00B92092">
        <w:t>e</w:t>
      </w:r>
      <w:r w:rsidR="00D2142E" w:rsidRPr="00CC6A80">
        <w:t xml:space="preserve"> i fremtid</w:t>
      </w:r>
      <w:r w:rsidR="00B92092">
        <w:t xml:space="preserve"> at vedligeholde og m</w:t>
      </w:r>
      <w:r w:rsidR="00B92092">
        <w:t>o</w:t>
      </w:r>
      <w:r w:rsidR="00B92092">
        <w:t>dificere</w:t>
      </w:r>
      <w:r w:rsidR="00D2142E" w:rsidRPr="00CC6A80">
        <w:t>.</w:t>
      </w:r>
      <w:r w:rsidR="00B92092">
        <w:t xml:space="preserve"> I v</w:t>
      </w:r>
      <w:r w:rsidR="00D2142E" w:rsidRPr="00CC6A80">
        <w:t xml:space="preserve">ores </w:t>
      </w:r>
      <w:proofErr w:type="spellStart"/>
      <w:r w:rsidR="00D2142E" w:rsidRPr="00CC6A80">
        <w:t>trelagsarkitektur</w:t>
      </w:r>
      <w:proofErr w:type="spellEnd"/>
      <w:r w:rsidR="00C42BAD">
        <w:rPr>
          <w:rStyle w:val="Fodnotehenvisning"/>
        </w:rPr>
        <w:footnoteReference w:id="26"/>
      </w:r>
      <w:r w:rsidR="00D2142E" w:rsidRPr="00CC6A80">
        <w:t xml:space="preserve"> </w:t>
      </w:r>
      <w:r w:rsidRPr="00CC6A80">
        <w:t xml:space="preserve">er lagene defineret på følgende måde: </w:t>
      </w:r>
    </w:p>
    <w:p w:rsidR="00492146" w:rsidRDefault="00D2142E" w:rsidP="00962313">
      <w:pPr>
        <w:ind w:firstLine="284"/>
        <w:jc w:val="both"/>
      </w:pPr>
      <w:proofErr w:type="spellStart"/>
      <w:r w:rsidRPr="00B92092">
        <w:rPr>
          <w:b/>
        </w:rPr>
        <w:t>V</w:t>
      </w:r>
      <w:r w:rsidR="00B92092" w:rsidRPr="00B92092">
        <w:rPr>
          <w:b/>
        </w:rPr>
        <w:t>ie</w:t>
      </w:r>
      <w:r w:rsidRPr="00B92092">
        <w:rPr>
          <w:b/>
        </w:rPr>
        <w:t>w</w:t>
      </w:r>
      <w:r w:rsidR="00B92092" w:rsidRPr="00B92092">
        <w:rPr>
          <w:b/>
        </w:rPr>
        <w:t>-</w:t>
      </w:r>
      <w:r w:rsidRPr="00B92092">
        <w:rPr>
          <w:b/>
        </w:rPr>
        <w:t>l</w:t>
      </w:r>
      <w:r w:rsidR="00B92092" w:rsidRPr="00B92092">
        <w:rPr>
          <w:b/>
        </w:rPr>
        <w:t>a</w:t>
      </w:r>
      <w:r w:rsidRPr="00B92092">
        <w:rPr>
          <w:b/>
        </w:rPr>
        <w:t>g</w:t>
      </w:r>
      <w:r w:rsidR="00B92092" w:rsidRPr="00B92092">
        <w:rPr>
          <w:b/>
        </w:rPr>
        <w:t>et</w:t>
      </w:r>
      <w:proofErr w:type="spellEnd"/>
      <w:r w:rsidR="00B92092">
        <w:t xml:space="preserve"> er</w:t>
      </w:r>
      <w:r w:rsidR="00AB5742" w:rsidRPr="00CC6A80">
        <w:t xml:space="preserve"> </w:t>
      </w:r>
      <w:r w:rsidR="00B92092">
        <w:t>d</w:t>
      </w:r>
      <w:r w:rsidR="00AB5742" w:rsidRPr="00CC6A80">
        <w:t>et øverste lag</w:t>
      </w:r>
      <w:r w:rsidR="00B92092">
        <w:t>,</w:t>
      </w:r>
      <w:r w:rsidR="00AB5742" w:rsidRPr="00CC6A80">
        <w:t xml:space="preserve"> der håndterer modtagelse og præsentation af data</w:t>
      </w:r>
      <w:r w:rsidR="00B92092">
        <w:t xml:space="preserve"> til brugeren af systemet</w:t>
      </w:r>
      <w:r w:rsidR="00AB5742" w:rsidRPr="00CC6A80">
        <w:t>. Dette lag er kendetegnet ved at være ”tæt” på brugeren af programmet.</w:t>
      </w:r>
      <w:r w:rsidRPr="00CC6A80">
        <w:t xml:space="preserve"> </w:t>
      </w:r>
      <w:r w:rsidR="00492146">
        <w:t xml:space="preserve">Her findes på nuværende tidspunkt kun vores </w:t>
      </w:r>
      <w:proofErr w:type="spellStart"/>
      <w:r w:rsidR="00492146">
        <w:t>GUI-klasse</w:t>
      </w:r>
      <w:proofErr w:type="spellEnd"/>
      <w:r w:rsidR="00492146">
        <w:t>.</w:t>
      </w:r>
    </w:p>
    <w:p w:rsidR="00AB5742" w:rsidRPr="00CC6A80" w:rsidRDefault="00AB5742" w:rsidP="00962313">
      <w:pPr>
        <w:ind w:firstLine="284"/>
        <w:jc w:val="both"/>
      </w:pPr>
      <w:proofErr w:type="spellStart"/>
      <w:r w:rsidRPr="00492146">
        <w:rPr>
          <w:b/>
        </w:rPr>
        <w:t>Logi</w:t>
      </w:r>
      <w:r w:rsidR="00492146" w:rsidRPr="00492146">
        <w:rPr>
          <w:b/>
        </w:rPr>
        <w:t>c-</w:t>
      </w:r>
      <w:r w:rsidRPr="00492146">
        <w:rPr>
          <w:b/>
        </w:rPr>
        <w:t>lag</w:t>
      </w:r>
      <w:r w:rsidR="00B92092" w:rsidRPr="00492146">
        <w:rPr>
          <w:b/>
        </w:rPr>
        <w:t>et</w:t>
      </w:r>
      <w:proofErr w:type="spellEnd"/>
      <w:r w:rsidRPr="00CC6A80">
        <w:t xml:space="preserve"> </w:t>
      </w:r>
      <w:r w:rsidR="00492146">
        <w:t>er d</w:t>
      </w:r>
      <w:r w:rsidRPr="00CC6A80">
        <w:t>et midterste lag</w:t>
      </w:r>
      <w:r w:rsidR="00492146">
        <w:t>,</w:t>
      </w:r>
      <w:r w:rsidRPr="00CC6A80">
        <w:t xml:space="preserve"> der håndterer udvekslingen af data mellem præsentationslaget og datalaget.</w:t>
      </w:r>
      <w:r w:rsidR="00492146">
        <w:t xml:space="preserve"> Det indeholder vores forretningslogik, og det bør have så få koblinger som muligt, både opad og nedad, da det således er lettere at vedligeholde og beholde, da det senere skal ku</w:t>
      </w:r>
      <w:r w:rsidR="00492146">
        <w:t>n</w:t>
      </w:r>
      <w:r w:rsidR="00492146">
        <w:t>ne benyttes på en web-platform.</w:t>
      </w:r>
    </w:p>
    <w:p w:rsidR="00AB5742" w:rsidRDefault="00AB5742" w:rsidP="00962313">
      <w:pPr>
        <w:ind w:firstLine="284"/>
        <w:jc w:val="both"/>
      </w:pPr>
      <w:r w:rsidRPr="00492146">
        <w:rPr>
          <w:b/>
        </w:rPr>
        <w:t>Data</w:t>
      </w:r>
      <w:r w:rsidR="00492146" w:rsidRPr="00492146">
        <w:rPr>
          <w:b/>
        </w:rPr>
        <w:t>-</w:t>
      </w:r>
      <w:r w:rsidRPr="00492146">
        <w:rPr>
          <w:b/>
        </w:rPr>
        <w:t>lag</w:t>
      </w:r>
      <w:r w:rsidR="00492146" w:rsidRPr="00492146">
        <w:rPr>
          <w:b/>
        </w:rPr>
        <w:t>et</w:t>
      </w:r>
      <w:r w:rsidR="00492146">
        <w:rPr>
          <w:b/>
        </w:rPr>
        <w:t xml:space="preserve"> </w:t>
      </w:r>
      <w:r w:rsidR="00492146">
        <w:t>er det</w:t>
      </w:r>
      <w:r w:rsidRPr="00CC6A80">
        <w:t xml:space="preserve"> nederste lag</w:t>
      </w:r>
      <w:r w:rsidR="00492146">
        <w:t>,</w:t>
      </w:r>
      <w:r w:rsidRPr="00CC6A80">
        <w:t xml:space="preserve"> der opbevarer og håndterer data. Dette lag er også kendetegnet ved at være ”tæt” p</w:t>
      </w:r>
      <w:r w:rsidR="003868F1">
        <w:t>å computere</w:t>
      </w:r>
      <w:r w:rsidR="00492146">
        <w:t>n. Her findes vores database, samt vores klasse til oversættelse mellem databasen og forretningslogikken. Denne klasse vil nødvendigvis have en del kobling be</w:t>
      </w:r>
      <w:r w:rsidR="00492146">
        <w:t>g</w:t>
      </w:r>
      <w:r w:rsidR="00492146">
        <w:t>ge veje, og derfor vil den blive nødt til at blive skiftet ud, hvis man ønsker at flytte over til en a</w:t>
      </w:r>
      <w:r w:rsidR="00492146">
        <w:t>n</w:t>
      </w:r>
      <w:r w:rsidR="00492146">
        <w:t>den form for database.</w:t>
      </w:r>
    </w:p>
    <w:p w:rsidR="00A35055" w:rsidRPr="00DF323C" w:rsidRDefault="002E0DCD" w:rsidP="00962313">
      <w:pPr>
        <w:ind w:firstLine="284"/>
        <w:jc w:val="both"/>
      </w:pPr>
      <w:r>
        <w:rPr>
          <w:noProof/>
        </w:rPr>
        <w:lastRenderedPageBreak/>
        <w:pict>
          <v:shape id="_x0000_s1030" type="#_x0000_t202" style="position:absolute;left:0;text-align:left;margin-left:0;margin-top:0;width:480.35pt;height:268.85pt;z-index:251658251;visibility:visible;mso-wrap-distance-top:3.6pt;mso-wrap-distance-bottom:3.6pt;mso-position-horizontal:lef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" stroked="f">
            <v:textbox>
              <w:txbxContent>
                <w:p w:rsidR="00AF64D7" w:rsidRPr="00B92092" w:rsidRDefault="00AF64D7" w:rsidP="002239CD">
                  <w:pPr>
                    <w:jc w:val="center"/>
                    <w:rPr>
                      <w:rStyle w:val="Svagfremhvning"/>
                    </w:rPr>
                  </w:pPr>
                  <w:r w:rsidRPr="00B92092">
                    <w:rPr>
                      <w:rStyle w:val="Svagfremhvning"/>
                      <w:noProof/>
                      <w:lang w:eastAsia="da-DK"/>
                    </w:rPr>
                    <w:drawing>
                      <wp:inline distT="0" distB="0" distL="0" distR="0">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79928" cy="3026498"/>
                                </a:xfrm>
                                <a:prstGeom prst="rect">
                                  <a:avLst/>
                                </a:prstGeom>
                              </pic:spPr>
                            </pic:pic>
                          </a:graphicData>
                        </a:graphic>
                      </wp:inline>
                    </w:drawing>
                  </w:r>
                </w:p>
                <w:p w:rsidR="00AF64D7" w:rsidRPr="00B92092" w:rsidRDefault="00AF64D7"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v:textbox>
            <w10:wrap type="square" anchorx="margin"/>
          </v:shape>
        </w:pict>
      </w:r>
      <w:r w:rsidR="00DF323C">
        <w:t xml:space="preserve">Vores tegning af arkitekturen, som ses i </w:t>
      </w:r>
      <w:r w:rsidR="00DF323C">
        <w:rPr>
          <w:i/>
        </w:rPr>
        <w:t xml:space="preserve">figur </w:t>
      </w:r>
      <w:r w:rsidR="003574F0">
        <w:rPr>
          <w:i/>
        </w:rPr>
        <w:t>5,</w:t>
      </w:r>
      <w:r w:rsidR="00DF323C">
        <w:t xml:space="preserve"> er på nuværende tidspunkt stadig meget ma</w:t>
      </w:r>
      <w:r w:rsidR="00DF323C">
        <w:t>n</w:t>
      </w:r>
      <w:r w:rsidR="00DF323C">
        <w:t>gel</w:t>
      </w:r>
      <w:r w:rsidR="00EB022E">
        <w:t xml:space="preserve">fuld, da den ikke indeholder alle de klasser vi kommer til at have i det færdige system. </w:t>
      </w:r>
      <w:r w:rsidR="008248CD">
        <w:t>Dog hjælper den os til at få overblik over vores system og reflektere over den valgte arkitektur.</w:t>
      </w:r>
    </w:p>
    <w:p w:rsidR="00492146" w:rsidRPr="00CC6A80" w:rsidRDefault="00492146" w:rsidP="00962313">
      <w:pPr>
        <w:jc w:val="both"/>
        <w:rPr>
          <w:rFonts w:ascii="Arial" w:hAnsi="Arial"/>
        </w:rPr>
      </w:pPr>
    </w:p>
    <w:p w:rsidR="00B07627" w:rsidRPr="007F52E2" w:rsidRDefault="00B07627" w:rsidP="00962313">
      <w:pPr>
        <w:pStyle w:val="Overskrift3"/>
        <w:jc w:val="both"/>
        <w:rPr>
          <w:lang w:val="en-US"/>
        </w:rPr>
      </w:pPr>
      <w:bookmarkStart w:id="24" w:name="_Toc515541783"/>
      <w:r w:rsidRPr="007F52E2">
        <w:rPr>
          <w:lang w:val="en-US"/>
        </w:rPr>
        <w:t>Mock</w:t>
      </w:r>
      <w:r w:rsidR="002239CD" w:rsidRPr="007F52E2">
        <w:rPr>
          <w:lang w:val="en-US"/>
        </w:rPr>
        <w:t>-</w:t>
      </w:r>
      <w:r w:rsidRPr="007F52E2">
        <w:rPr>
          <w:lang w:val="en-US"/>
        </w:rPr>
        <w:t>ups</w:t>
      </w:r>
      <w:r w:rsidR="003574F0">
        <w:rPr>
          <w:lang w:val="en-US"/>
        </w:rPr>
        <w:t xml:space="preserve"> </w:t>
      </w:r>
      <w:r w:rsidRPr="007F52E2">
        <w:rPr>
          <w:lang w:val="en-US"/>
        </w:rPr>
        <w:t>(</w:t>
      </w:r>
      <w:proofErr w:type="spellStart"/>
      <w:r w:rsidRPr="007F52E2">
        <w:rPr>
          <w:lang w:val="en-US"/>
        </w:rPr>
        <w:t>Shahnaz</w:t>
      </w:r>
      <w:proofErr w:type="spellEnd"/>
      <w:r w:rsidR="007F52E2" w:rsidRPr="007F52E2">
        <w:rPr>
          <w:lang w:val="en-US"/>
        </w:rPr>
        <w:t xml:space="preserve"> review </w:t>
      </w:r>
      <w:proofErr w:type="spellStart"/>
      <w:r w:rsidR="007F52E2" w:rsidRPr="007F52E2">
        <w:rPr>
          <w:lang w:val="en-US"/>
        </w:rPr>
        <w:t>Sofie</w:t>
      </w:r>
      <w:proofErr w:type="spellEnd"/>
      <w:r w:rsidRPr="007F52E2">
        <w:rPr>
          <w:lang w:val="en-US"/>
        </w:rPr>
        <w:t>)</w:t>
      </w:r>
      <w:bookmarkEnd w:id="24"/>
    </w:p>
    <w:p w:rsidR="00B07627" w:rsidRDefault="00B07627" w:rsidP="00962313">
      <w:pPr>
        <w:jc w:val="both"/>
        <w:rPr>
          <w:rFonts w:cs="Calibri"/>
          <w:color w:val="222222"/>
        </w:rPr>
      </w:pPr>
      <w:proofErr w:type="spellStart"/>
      <w:r w:rsidRPr="008407E9">
        <w:rPr>
          <w:rFonts w:cs="Calibri"/>
          <w:color w:val="222222"/>
        </w:rPr>
        <w:t>Mock</w:t>
      </w:r>
      <w:r>
        <w:rPr>
          <w:rFonts w:cs="Calibri"/>
          <w:color w:val="222222"/>
        </w:rPr>
        <w:t>-</w:t>
      </w:r>
      <w:r w:rsidRPr="008407E9">
        <w:rPr>
          <w:rFonts w:cs="Calibri"/>
          <w:color w:val="222222"/>
        </w:rPr>
        <w:t>ups</w:t>
      </w:r>
      <w:proofErr w:type="spellEnd"/>
      <w:r w:rsidRPr="008407E9">
        <w:rPr>
          <w:rFonts w:cs="Calibri"/>
          <w:color w:val="222222"/>
        </w:rPr>
        <w:t xml:space="preserve"> er vigtige værktøjer til at kommunikere prototypes brugbarhed og funktionalitet til ku</w:t>
      </w:r>
      <w:r w:rsidRPr="008407E9">
        <w:rPr>
          <w:rFonts w:cs="Calibri"/>
          <w:color w:val="222222"/>
        </w:rPr>
        <w:t>n</w:t>
      </w:r>
      <w:r w:rsidRPr="008407E9">
        <w:rPr>
          <w:rFonts w:cs="Calibri"/>
          <w:color w:val="222222"/>
        </w:rPr>
        <w:t>derne, hvilket giver et præcis visuelt supplement til verbaliserede ideer og designs.</w:t>
      </w:r>
      <w:r w:rsidR="00440172">
        <w:t xml:space="preserve"> </w:t>
      </w:r>
      <w:r>
        <w:rPr>
          <w:rFonts w:cs="Calibri"/>
          <w:color w:val="222222"/>
        </w:rPr>
        <w:t xml:space="preserve">Vi laver </w:t>
      </w:r>
      <w:proofErr w:type="spellStart"/>
      <w:r>
        <w:rPr>
          <w:rFonts w:cs="Calibri"/>
          <w:color w:val="222222"/>
        </w:rPr>
        <w:t>mock-ups</w:t>
      </w:r>
      <w:proofErr w:type="spellEnd"/>
      <w:r>
        <w:rPr>
          <w:rFonts w:cs="Calibri"/>
          <w:color w:val="222222"/>
        </w:rPr>
        <w:t xml:space="preserve"> til at få </w:t>
      </w:r>
      <w:r w:rsidR="0039632A">
        <w:rPr>
          <w:rFonts w:cs="Calibri"/>
          <w:color w:val="222222"/>
        </w:rPr>
        <w:t>et</w:t>
      </w:r>
      <w:r>
        <w:rPr>
          <w:rFonts w:cs="Calibri"/>
          <w:color w:val="222222"/>
        </w:rPr>
        <w:t xml:space="preserve"> </w:t>
      </w:r>
      <w:r w:rsidR="0093634E">
        <w:rPr>
          <w:rFonts w:cs="Calibri"/>
          <w:color w:val="222222"/>
        </w:rPr>
        <w:t xml:space="preserve">overblik </w:t>
      </w:r>
      <w:r w:rsidR="0039632A">
        <w:rPr>
          <w:rFonts w:cs="Calibri"/>
          <w:color w:val="222222"/>
        </w:rPr>
        <w:t xml:space="preserve">over, hvordan systemets </w:t>
      </w:r>
      <w:proofErr w:type="spellStart"/>
      <w:r>
        <w:rPr>
          <w:rFonts w:cs="Calibri"/>
          <w:color w:val="222222"/>
        </w:rPr>
        <w:t>user</w:t>
      </w:r>
      <w:proofErr w:type="spellEnd"/>
      <w:r>
        <w:rPr>
          <w:rFonts w:cs="Calibri"/>
          <w:color w:val="222222"/>
        </w:rPr>
        <w:t xml:space="preserve"> interface</w:t>
      </w:r>
      <w:r w:rsidR="0039632A">
        <w:rPr>
          <w:rFonts w:cs="Calibri"/>
          <w:color w:val="222222"/>
        </w:rPr>
        <w:t xml:space="preserve"> skal se ud</w:t>
      </w:r>
      <w:r>
        <w:rPr>
          <w:rFonts w:cs="Calibri"/>
          <w:color w:val="222222"/>
        </w:rPr>
        <w:t xml:space="preserve"> senere. </w:t>
      </w:r>
      <w:proofErr w:type="spellStart"/>
      <w:r>
        <w:rPr>
          <w:rFonts w:cs="Calibri"/>
          <w:color w:val="222222"/>
        </w:rPr>
        <w:t>Mock-ups</w:t>
      </w:r>
      <w:proofErr w:type="spellEnd"/>
      <w:r>
        <w:rPr>
          <w:rFonts w:cs="Calibri"/>
          <w:color w:val="222222"/>
        </w:rPr>
        <w:t xml:space="preserve"> er også meget</w:t>
      </w:r>
      <w:r w:rsidR="00247E47">
        <w:rPr>
          <w:rFonts w:cs="Calibri"/>
          <w:color w:val="222222"/>
        </w:rPr>
        <w:t xml:space="preserve"> nyttige</w:t>
      </w:r>
      <w:r>
        <w:rPr>
          <w:rFonts w:cs="Calibri"/>
          <w:color w:val="222222"/>
        </w:rPr>
        <w:t xml:space="preserve"> til at vise en frem gørende skridt i projekte</w:t>
      </w:r>
      <w:r w:rsidR="003574F0">
        <w:rPr>
          <w:rFonts w:cs="Calibri"/>
          <w:color w:val="222222"/>
        </w:rPr>
        <w:t>t</w:t>
      </w:r>
      <w:r>
        <w:rPr>
          <w:rFonts w:cs="Calibri"/>
          <w:color w:val="222222"/>
        </w:rPr>
        <w:t xml:space="preserve"> til kunden. </w:t>
      </w:r>
      <w:r w:rsidR="00DB5DD8">
        <w:rPr>
          <w:rFonts w:cs="Calibri"/>
          <w:color w:val="222222"/>
        </w:rPr>
        <w:t>Det er desuden en håndgr</w:t>
      </w:r>
      <w:r w:rsidR="00DB5DD8">
        <w:rPr>
          <w:rFonts w:cs="Calibri"/>
          <w:color w:val="222222"/>
        </w:rPr>
        <w:t>i</w:t>
      </w:r>
      <w:r w:rsidR="00DB5DD8">
        <w:rPr>
          <w:rFonts w:cs="Calibri"/>
          <w:color w:val="222222"/>
        </w:rPr>
        <w:t xml:space="preserve">belig ting vi kan tage med og vise kunden, </w:t>
      </w:r>
      <w:r w:rsidR="001B30D9">
        <w:rPr>
          <w:rFonts w:cs="Calibri"/>
          <w:color w:val="222222"/>
        </w:rPr>
        <w:t>hvilket vil hjælpe dem til at kommunikere hvad de helt konkret har behov for og forventer af systemet.</w:t>
      </w:r>
      <w:r w:rsidR="00542DEB">
        <w:rPr>
          <w:rFonts w:cs="Calibri"/>
          <w:color w:val="222222"/>
        </w:rPr>
        <w:t xml:space="preserve"> </w:t>
      </w:r>
      <w:r>
        <w:rPr>
          <w:rFonts w:cs="Calibri"/>
          <w:color w:val="222222"/>
        </w:rPr>
        <w:t xml:space="preserve">I vores tilfælde </w:t>
      </w:r>
      <w:r w:rsidR="00BA0993">
        <w:rPr>
          <w:rFonts w:cs="Calibri"/>
          <w:color w:val="222222"/>
        </w:rPr>
        <w:t xml:space="preserve">har </w:t>
      </w:r>
      <w:r>
        <w:rPr>
          <w:rFonts w:cs="Calibri"/>
          <w:color w:val="222222"/>
        </w:rPr>
        <w:t xml:space="preserve">vi lavet </w:t>
      </w:r>
      <w:proofErr w:type="gramStart"/>
      <w:r w:rsidR="0093634E">
        <w:rPr>
          <w:rFonts w:cs="Calibri"/>
          <w:color w:val="222222"/>
        </w:rPr>
        <w:t>en</w:t>
      </w:r>
      <w:proofErr w:type="gramEnd"/>
      <w:r w:rsidR="0093634E">
        <w:rPr>
          <w:rFonts w:cs="Calibri"/>
          <w:color w:val="222222"/>
        </w:rPr>
        <w:t xml:space="preserve"> interview</w:t>
      </w:r>
      <w:r>
        <w:rPr>
          <w:rFonts w:cs="Calibri"/>
          <w:color w:val="222222"/>
        </w:rPr>
        <w:t xml:space="preserve"> med vores vejleder</w:t>
      </w:r>
      <w:r w:rsidR="00BA0993">
        <w:rPr>
          <w:rFonts w:cs="Calibri"/>
          <w:color w:val="222222"/>
        </w:rPr>
        <w:t>, som har</w:t>
      </w:r>
      <w:r>
        <w:rPr>
          <w:rFonts w:cs="Calibri"/>
          <w:color w:val="222222"/>
        </w:rPr>
        <w:t xml:space="preserve"> hjulpet os til at </w:t>
      </w:r>
      <w:r w:rsidR="00BA0993">
        <w:rPr>
          <w:rFonts w:cs="Calibri"/>
          <w:color w:val="222222"/>
        </w:rPr>
        <w:t>se</w:t>
      </w:r>
      <w:r w:rsidR="006E4D0C">
        <w:rPr>
          <w:rFonts w:cs="Calibri"/>
          <w:color w:val="222222"/>
        </w:rPr>
        <w:t xml:space="preserve"> </w:t>
      </w:r>
      <w:r>
        <w:rPr>
          <w:rFonts w:cs="Calibri"/>
          <w:color w:val="222222"/>
        </w:rPr>
        <w:t>hvordan vores system i fremtid</w:t>
      </w:r>
      <w:r w:rsidR="00BA0993">
        <w:rPr>
          <w:rFonts w:cs="Calibri"/>
          <w:color w:val="222222"/>
        </w:rPr>
        <w:t>en</w:t>
      </w:r>
      <w:r>
        <w:rPr>
          <w:rFonts w:cs="Calibri"/>
          <w:color w:val="222222"/>
        </w:rPr>
        <w:t xml:space="preserve"> skal være. Vi har </w:t>
      </w:r>
      <w:r w:rsidR="00542DEB">
        <w:rPr>
          <w:rFonts w:cs="Calibri"/>
          <w:color w:val="222222"/>
        </w:rPr>
        <w:t>udarbejdet</w:t>
      </w:r>
      <w:r>
        <w:rPr>
          <w:rFonts w:cs="Calibri"/>
          <w:color w:val="222222"/>
        </w:rPr>
        <w:t xml:space="preserve"> </w:t>
      </w:r>
      <w:proofErr w:type="spellStart"/>
      <w:r>
        <w:rPr>
          <w:rFonts w:cs="Calibri"/>
          <w:color w:val="222222"/>
        </w:rPr>
        <w:t>mock-ups</w:t>
      </w:r>
      <w:proofErr w:type="spellEnd"/>
      <w:r>
        <w:rPr>
          <w:rFonts w:cs="Calibri"/>
          <w:color w:val="222222"/>
        </w:rPr>
        <w:t xml:space="preserve"> om </w:t>
      </w:r>
      <w:r w:rsidR="003574F0">
        <w:rPr>
          <w:rFonts w:cs="Calibri"/>
          <w:color w:val="222222"/>
        </w:rPr>
        <w:t xml:space="preserve">use case 1-3 </w:t>
      </w:r>
      <w:r>
        <w:rPr>
          <w:rFonts w:cs="Calibri"/>
          <w:color w:val="222222"/>
        </w:rPr>
        <w:t xml:space="preserve">som den </w:t>
      </w:r>
      <w:proofErr w:type="gramStart"/>
      <w:r>
        <w:rPr>
          <w:rFonts w:cs="Calibri"/>
          <w:color w:val="222222"/>
        </w:rPr>
        <w:t>er</w:t>
      </w:r>
      <w:r w:rsidR="008E384C">
        <w:rPr>
          <w:rFonts w:cs="Calibri"/>
          <w:color w:val="222222"/>
        </w:rPr>
        <w:t xml:space="preserve"> anmoder</w:t>
      </w:r>
      <w:proofErr w:type="gramEnd"/>
      <w:r w:rsidR="008E384C">
        <w:rPr>
          <w:rFonts w:cs="Calibri"/>
          <w:color w:val="222222"/>
        </w:rPr>
        <w:t xml:space="preserve"> om</w:t>
      </w:r>
      <w:r>
        <w:rPr>
          <w:rFonts w:cs="Calibri"/>
          <w:color w:val="222222"/>
        </w:rPr>
        <w:t xml:space="preserve"> at giver oplysninger til en kunde og udregner lånetilbud og bekræfter oplysninger.</w:t>
      </w:r>
      <w:r w:rsidR="008F1888">
        <w:rPr>
          <w:rFonts w:cs="Calibri"/>
          <w:color w:val="222222"/>
        </w:rPr>
        <w:t xml:space="preserve"> Vores </w:t>
      </w:r>
      <w:proofErr w:type="spellStart"/>
      <w:r w:rsidR="008F1888">
        <w:rPr>
          <w:rFonts w:cs="Calibri"/>
          <w:color w:val="222222"/>
        </w:rPr>
        <w:t>Mock-ups</w:t>
      </w:r>
      <w:proofErr w:type="spellEnd"/>
      <w:r w:rsidR="008F1888">
        <w:rPr>
          <w:rFonts w:cs="Calibri"/>
          <w:color w:val="222222"/>
        </w:rPr>
        <w:t xml:space="preserve"> kan ses i </w:t>
      </w:r>
      <w:r w:rsidR="007F52E2">
        <w:rPr>
          <w:rFonts w:cs="Calibri"/>
          <w:color w:val="222222"/>
        </w:rPr>
        <w:t>B</w:t>
      </w:r>
      <w:r w:rsidR="008F1888">
        <w:rPr>
          <w:rFonts w:cs="Calibri"/>
          <w:color w:val="222222"/>
        </w:rPr>
        <w:t xml:space="preserve">ilag </w:t>
      </w:r>
      <w:r w:rsidR="00F353ED">
        <w:rPr>
          <w:rFonts w:cs="Calibri"/>
          <w:color w:val="222222"/>
        </w:rPr>
        <w:t>8</w:t>
      </w:r>
      <w:r w:rsidR="008F1888">
        <w:rPr>
          <w:rFonts w:cs="Calibri"/>
          <w:color w:val="222222"/>
        </w:rPr>
        <w:t>.</w:t>
      </w:r>
      <w:r>
        <w:rPr>
          <w:rFonts w:cs="Calibri"/>
          <w:color w:val="222222"/>
        </w:rPr>
        <w:t xml:space="preserve"> </w:t>
      </w:r>
    </w:p>
    <w:p w:rsidR="00BC516B" w:rsidRDefault="00BC516B" w:rsidP="00962313">
      <w:pPr>
        <w:jc w:val="both"/>
        <w:rPr>
          <w:rFonts w:cs="Calibri"/>
          <w:color w:val="222222"/>
        </w:rPr>
      </w:pPr>
    </w:p>
    <w:p w:rsidR="00BC516B" w:rsidRDefault="00BC516B" w:rsidP="00BC516B">
      <w:pPr>
        <w:pStyle w:val="Overskrift2"/>
      </w:pPr>
      <w:bookmarkStart w:id="25" w:name="_Toc515541784"/>
      <w:r>
        <w:t xml:space="preserve">Konklusion på </w:t>
      </w:r>
      <w:proofErr w:type="spellStart"/>
      <w:r>
        <w:t>inception-fasen</w:t>
      </w:r>
      <w:proofErr w:type="spellEnd"/>
      <w:r w:rsidR="00C65815">
        <w:t xml:space="preserve"> (Sofie)</w:t>
      </w:r>
      <w:bookmarkEnd w:id="25"/>
    </w:p>
    <w:p w:rsidR="00BC516B" w:rsidRPr="00BC516B" w:rsidRDefault="00BC516B" w:rsidP="00C24267">
      <w:pPr>
        <w:jc w:val="both"/>
      </w:pPr>
      <w:r>
        <w:t>Efter udarbejdelsen af alle de ovennævnte artefakter, er vi ved at være klar til at vurdere, om pr</w:t>
      </w:r>
      <w:r>
        <w:t>o</w:t>
      </w:r>
      <w:r>
        <w:t>jektet er værd at gå videre med. Det har været muligt for os at få overblik over en fordelagtig ark</w:t>
      </w:r>
      <w:r>
        <w:t>i</w:t>
      </w:r>
      <w:r>
        <w:lastRenderedPageBreak/>
        <w:t xml:space="preserve">tektur - </w:t>
      </w:r>
      <w:proofErr w:type="spellStart"/>
      <w:r>
        <w:t>trelagsarkitekturen</w:t>
      </w:r>
      <w:proofErr w:type="spellEnd"/>
      <w:r>
        <w:t>. Det er en arkitektur vi allerede kender til, og derfor har vi et noge</w:t>
      </w:r>
      <w:r>
        <w:t>n</w:t>
      </w:r>
      <w:r>
        <w:t>lunde overblik over projektet. De risici, vi har analyseret os frem til</w:t>
      </w:r>
      <w:r>
        <w:rPr>
          <w:rStyle w:val="Fodnotehenvisning"/>
        </w:rPr>
        <w:footnoteReference w:id="27"/>
      </w:r>
      <w:r>
        <w:t>, udgør en meget begrænset fare for os, og vi vurdere</w:t>
      </w:r>
      <w:r w:rsidR="003574F0">
        <w:t>r,</w:t>
      </w:r>
      <w:r>
        <w:t xml:space="preserve"> at de kan imødekommes i tilfælde af at de skulle blive aktuell</w:t>
      </w:r>
      <w:r w:rsidR="00C24267">
        <w:t xml:space="preserve">e, især i kraft af vores vejledere. Vi har desuden fået vores </w:t>
      </w:r>
      <w:proofErr w:type="spellStart"/>
      <w:r w:rsidR="00C24267">
        <w:t>mock-ups</w:t>
      </w:r>
      <w:proofErr w:type="spellEnd"/>
      <w:r w:rsidR="00C24267">
        <w:t xml:space="preserve"> godkendt, hvilket fortæller os, at vi er på rette spor, og giver os en motivation for at gå videre med projektet. </w:t>
      </w:r>
      <w:r w:rsidR="003574F0">
        <w:t xml:space="preserve">Vi kan nu trygt gå videre til </w:t>
      </w:r>
      <w:proofErr w:type="spellStart"/>
      <w:r w:rsidR="003574F0">
        <w:t>elaboration-fasen</w:t>
      </w:r>
      <w:proofErr w:type="spellEnd"/>
      <w:r w:rsidR="003574F0">
        <w:t>.</w:t>
      </w:r>
    </w:p>
    <w:p w:rsidR="00B07627" w:rsidRPr="00062F0F" w:rsidRDefault="00B07627" w:rsidP="00962313">
      <w:pPr>
        <w:jc w:val="both"/>
      </w:pPr>
    </w:p>
    <w:p w:rsidR="00016A8A" w:rsidRDefault="00016A8A" w:rsidP="003A7857">
      <w:pPr>
        <w:pStyle w:val="Overskrift2"/>
      </w:pPr>
      <w:bookmarkStart w:id="26" w:name="_Toc515541785"/>
      <w:r w:rsidRPr="00FE13D2">
        <w:t xml:space="preserve">Fase 2: </w:t>
      </w:r>
      <w:proofErr w:type="spellStart"/>
      <w:r w:rsidRPr="00FE13D2">
        <w:t>Elaboration</w:t>
      </w:r>
      <w:proofErr w:type="spellEnd"/>
      <w:r w:rsidR="00C65815">
        <w:t xml:space="preserve"> (Sofie)</w:t>
      </w:r>
      <w:bookmarkEnd w:id="26"/>
    </w:p>
    <w:p w:rsidR="00C24267" w:rsidRDefault="00C24267" w:rsidP="00627615">
      <w:pPr>
        <w:jc w:val="both"/>
      </w:pPr>
      <w:r>
        <w:t xml:space="preserve">I </w:t>
      </w:r>
      <w:proofErr w:type="spellStart"/>
      <w:r>
        <w:t>elaboration-fasen</w:t>
      </w:r>
      <w:proofErr w:type="spellEnd"/>
      <w:r>
        <w:t xml:space="preserve"> lægger vi mere fokus på at få uddybet de krav, vi har identificeret i den foreg</w:t>
      </w:r>
      <w:r>
        <w:t>å</w:t>
      </w:r>
      <w:r>
        <w:t>ende fase. Det vil sige, at vi får flere af vores use cases formelt beskrevet og vi udarbejder operat</w:t>
      </w:r>
      <w:r>
        <w:t>i</w:t>
      </w:r>
      <w:r>
        <w:t>on</w:t>
      </w:r>
      <w:r w:rsidR="003574F0">
        <w:t>s</w:t>
      </w:r>
      <w:r>
        <w:t>kontrakter og systemsekvensdiagrammer, der giver overblik over brugerens interaktion med systemet. På baggrund af disse artefakter, kan vi udarbejde mere kodenære modeller som for e</w:t>
      </w:r>
      <w:r>
        <w:t>k</w:t>
      </w:r>
      <w:r>
        <w:t xml:space="preserve">sempel sekvens- og klassediagrammer, hvilket vi derefter kan implementere de beskrevne use cases ud fra. Vi starter med de use cases der er størst risiko forbundet med. </w:t>
      </w:r>
      <w:proofErr w:type="spellStart"/>
      <w:r>
        <w:t>Elaboration-fasen</w:t>
      </w:r>
      <w:proofErr w:type="spellEnd"/>
      <w:r>
        <w:t xml:space="preserve"> skal give os </w:t>
      </w:r>
      <w:r w:rsidR="00627615">
        <w:t xml:space="preserve">et dybere indblik i projektet og eliminere alle risici, så vi kan gå i </w:t>
      </w:r>
      <w:proofErr w:type="spellStart"/>
      <w:r w:rsidR="00627615">
        <w:t>construction-fasen</w:t>
      </w:r>
      <w:proofErr w:type="spellEnd"/>
      <w:r w:rsidR="00627615">
        <w:t xml:space="preserve">. </w:t>
      </w:r>
    </w:p>
    <w:p w:rsidR="00C24267" w:rsidRPr="00C24267" w:rsidRDefault="00C24267" w:rsidP="00C24267"/>
    <w:p w:rsidR="00016A8A" w:rsidRDefault="00F971D6" w:rsidP="00962313">
      <w:pPr>
        <w:pStyle w:val="Overskrift2"/>
        <w:jc w:val="both"/>
      </w:pPr>
      <w:bookmarkStart w:id="27" w:name="_Toc515541786"/>
      <w:proofErr w:type="spellStart"/>
      <w:r>
        <w:t>Iteration</w:t>
      </w:r>
      <w:proofErr w:type="spellEnd"/>
      <w:r>
        <w:t xml:space="preserve"> </w:t>
      </w:r>
      <w:r w:rsidR="00775E8B">
        <w:t>E</w:t>
      </w:r>
      <w:r>
        <w:t>1</w:t>
      </w:r>
      <w:r w:rsidR="00C65815">
        <w:t xml:space="preserve"> (Sofie)</w:t>
      </w:r>
      <w:bookmarkEnd w:id="27"/>
    </w:p>
    <w:p w:rsidR="00706139" w:rsidRDefault="009C4194" w:rsidP="00DC1A64">
      <w:pPr>
        <w:jc w:val="both"/>
      </w:pPr>
      <w:r>
        <w:t xml:space="preserve">I denne første </w:t>
      </w:r>
      <w:proofErr w:type="spellStart"/>
      <w:r>
        <w:t>iteration</w:t>
      </w:r>
      <w:proofErr w:type="spellEnd"/>
      <w:r>
        <w:t xml:space="preserve"> af </w:t>
      </w:r>
      <w:proofErr w:type="spellStart"/>
      <w:r>
        <w:t>elaboration-fasen</w:t>
      </w:r>
      <w:proofErr w:type="spellEnd"/>
      <w:r>
        <w:t xml:space="preserve"> </w:t>
      </w:r>
      <w:r w:rsidR="00DC1A64">
        <w:t>vil vi</w:t>
      </w:r>
      <w:r>
        <w:t xml:space="preserve"> udarbejde udkast til klassediagram samt </w:t>
      </w:r>
      <w:proofErr w:type="spellStart"/>
      <w:r>
        <w:t>syste</w:t>
      </w:r>
      <w:r>
        <w:t>m</w:t>
      </w:r>
      <w:r>
        <w:t>sekvendiagrammer</w:t>
      </w:r>
      <w:proofErr w:type="spellEnd"/>
      <w:r>
        <w:t xml:space="preserve">, hvilket lægger et grundlag til at vi lige så stille kan begynde at implementere nogle af vores </w:t>
      </w:r>
      <w:proofErr w:type="spellStart"/>
      <w:r>
        <w:t>use-cases</w:t>
      </w:r>
      <w:proofErr w:type="spellEnd"/>
      <w:r>
        <w:t xml:space="preserve">. Vi </w:t>
      </w:r>
      <w:r w:rsidR="00DC1A64">
        <w:t>vil</w:t>
      </w:r>
      <w:r>
        <w:t xml:space="preserve"> desuden i denne </w:t>
      </w:r>
      <w:proofErr w:type="spellStart"/>
      <w:r>
        <w:t>iteration</w:t>
      </w:r>
      <w:proofErr w:type="spellEnd"/>
      <w:r>
        <w:t xml:space="preserve"> ha</w:t>
      </w:r>
      <w:r w:rsidR="00DC1A64">
        <w:t>ve</w:t>
      </w:r>
      <w:r>
        <w:t xml:space="preserve"> meget fokus på vores datamodel og normalisering i forbindelse dermed.</w:t>
      </w:r>
      <w:r w:rsidR="00DC1A64">
        <w:t xml:space="preserve"> Vi ønsker at implementere de 2 første use cases, og påbegy</w:t>
      </w:r>
      <w:r w:rsidR="00DC1A64">
        <w:t>n</w:t>
      </w:r>
      <w:r w:rsidR="00DC1A64">
        <w:t xml:space="preserve">de j-unit tests for at sikre os, at vores program bliver systematisk testet. Desuden vil vi begynde at se på forskellige </w:t>
      </w:r>
      <w:proofErr w:type="spellStart"/>
      <w:r w:rsidR="00DC1A64">
        <w:t>patterns</w:t>
      </w:r>
      <w:proofErr w:type="spellEnd"/>
      <w:r w:rsidR="00DC1A64">
        <w:t xml:space="preserve">, der kan bruges i forbindelse med </w:t>
      </w:r>
      <w:proofErr w:type="spellStart"/>
      <w:r w:rsidR="00DC1A64">
        <w:t>implementationen</w:t>
      </w:r>
      <w:proofErr w:type="spellEnd"/>
      <w:r w:rsidR="00DC1A64">
        <w:t xml:space="preserve"> af vores use cases.</w:t>
      </w:r>
    </w:p>
    <w:p w:rsidR="009C4194" w:rsidRDefault="009C4194" w:rsidP="00962313">
      <w:pPr>
        <w:jc w:val="both"/>
      </w:pPr>
    </w:p>
    <w:p w:rsidR="00706139" w:rsidRDefault="00706139" w:rsidP="00962313">
      <w:pPr>
        <w:pStyle w:val="Overskrift3"/>
        <w:jc w:val="both"/>
      </w:pPr>
      <w:bookmarkStart w:id="28" w:name="_Toc515541787"/>
      <w:r>
        <w:t>Klassediagram</w:t>
      </w:r>
      <w:r w:rsidR="007A3147">
        <w:t xml:space="preserve"> (</w:t>
      </w:r>
      <w:proofErr w:type="spellStart"/>
      <w:r w:rsidR="007A3147">
        <w:t>Shahnaz</w:t>
      </w:r>
      <w:proofErr w:type="spellEnd"/>
      <w:r w:rsidR="00BF68F4">
        <w:t xml:space="preserve"> </w:t>
      </w:r>
      <w:proofErr w:type="spellStart"/>
      <w:r w:rsidR="00BF68F4">
        <w:t>review</w:t>
      </w:r>
      <w:proofErr w:type="spellEnd"/>
      <w:r w:rsidR="00BF68F4">
        <w:t xml:space="preserve"> Sofie</w:t>
      </w:r>
      <w:r w:rsidR="007A3147">
        <w:t>)</w:t>
      </w:r>
      <w:bookmarkEnd w:id="28"/>
    </w:p>
    <w:p w:rsidR="004663AA" w:rsidRDefault="004663AA" w:rsidP="004663AA">
      <w:pPr>
        <w:jc w:val="both"/>
      </w:pPr>
      <w:r>
        <w:t>Klassediagram, der er e</w:t>
      </w:r>
      <w:r w:rsidR="00C65815">
        <w:t>t</w:t>
      </w:r>
      <w:r>
        <w:t xml:space="preserve"> design diagram, </w:t>
      </w:r>
      <w:r w:rsidR="00C65815">
        <w:t xml:space="preserve">bruges </w:t>
      </w:r>
      <w:r>
        <w:t xml:space="preserve">som visualisering af et statisk perspektiv til kode og implementering </w:t>
      </w:r>
      <w:r w:rsidR="00C65815">
        <w:t>af</w:t>
      </w:r>
      <w:r>
        <w:t xml:space="preserve"> software. De</w:t>
      </w:r>
      <w:r w:rsidR="00C65815">
        <w:t>t</w:t>
      </w:r>
      <w:r>
        <w:t xml:space="preserve"> kan</w:t>
      </w:r>
      <w:r w:rsidR="00C65815">
        <w:t xml:space="preserve"> med fordel benyttes til at</w:t>
      </w:r>
      <w:r>
        <w:t xml:space="preserve"> visualisere relationerne mellem softwareklasser, og den har en statiske fokus på programs statiske struktur, den kan også identif</w:t>
      </w:r>
      <w:r>
        <w:t>i</w:t>
      </w:r>
      <w:r>
        <w:lastRenderedPageBreak/>
        <w:t>cere afhængigheder mellem klasserne, når m</w:t>
      </w:r>
      <w:r w:rsidR="00C65815">
        <w:t>a</w:t>
      </w:r>
      <w:r>
        <w:t>n bruger GRASP principper</w:t>
      </w:r>
      <w:r w:rsidR="001E0723">
        <w:rPr>
          <w:rStyle w:val="Fodnotehenvisning"/>
        </w:rPr>
        <w:footnoteReference w:id="28"/>
      </w:r>
      <w:r w:rsidR="001E0723">
        <w:t xml:space="preserve"> </w:t>
      </w:r>
      <w:r>
        <w:t>kan m</w:t>
      </w:r>
      <w:r w:rsidR="00C65815">
        <w:t>a</w:t>
      </w:r>
      <w:r>
        <w:t>n se en visual</w:t>
      </w:r>
      <w:r>
        <w:t>i</w:t>
      </w:r>
      <w:r>
        <w:t xml:space="preserve">sering af de principper i </w:t>
      </w:r>
      <w:r w:rsidR="00C65815">
        <w:t xml:space="preserve">et </w:t>
      </w:r>
      <w:r>
        <w:t>klassediagram.</w:t>
      </w:r>
    </w:p>
    <w:p w:rsidR="004663AA" w:rsidRDefault="004663AA" w:rsidP="00C65815">
      <w:pPr>
        <w:ind w:firstLine="284"/>
        <w:jc w:val="both"/>
      </w:pPr>
      <w:r>
        <w:t>De</w:t>
      </w:r>
      <w:r w:rsidR="00C65815">
        <w:t>t</w:t>
      </w:r>
      <w:r>
        <w:t xml:space="preserve"> kan også vise e</w:t>
      </w:r>
      <w:r w:rsidR="00C65815">
        <w:t>t</w:t>
      </w:r>
      <w:r>
        <w:t xml:space="preserve"> rigtig godt overblik over </w:t>
      </w:r>
      <w:r w:rsidR="00C65815">
        <w:t>d</w:t>
      </w:r>
      <w:r>
        <w:t>en enkelte klasse og detaljerne (metoder og a</w:t>
      </w:r>
      <w:r>
        <w:t>t</w:t>
      </w:r>
      <w:r>
        <w:t>tributter i den) og hvad klassen</w:t>
      </w:r>
      <w:r w:rsidR="00C65815">
        <w:t xml:space="preserve"> egentlig</w:t>
      </w:r>
      <w:r>
        <w:t xml:space="preserve"> laver</w:t>
      </w:r>
      <w:r w:rsidR="00C65815">
        <w:t>.</w:t>
      </w:r>
      <w:r>
        <w:t xml:space="preserve"> </w:t>
      </w:r>
      <w:r w:rsidR="00C65815">
        <w:t>F</w:t>
      </w:r>
      <w:r>
        <w:t xml:space="preserve">or eksempel viser </w:t>
      </w:r>
      <w:r w:rsidR="00C65815">
        <w:t>det om en</w:t>
      </w:r>
      <w:r>
        <w:t xml:space="preserve"> klasse</w:t>
      </w:r>
      <w:r w:rsidR="00C65815">
        <w:t xml:space="preserve"> er</w:t>
      </w:r>
      <w:r>
        <w:t xml:space="preserve"> abstrakt e</w:t>
      </w:r>
      <w:r>
        <w:t>l</w:t>
      </w:r>
      <w:r>
        <w:t xml:space="preserve">ler ej, eller en metode er </w:t>
      </w:r>
      <w:proofErr w:type="spellStart"/>
      <w:r>
        <w:t>stati</w:t>
      </w:r>
      <w:r w:rsidR="00C65815">
        <w:t>c</w:t>
      </w:r>
      <w:proofErr w:type="spellEnd"/>
      <w:r>
        <w:t xml:space="preserve"> eller ej. </w:t>
      </w:r>
    </w:p>
    <w:p w:rsidR="00C65815" w:rsidRDefault="00C65815" w:rsidP="00C65815">
      <w:pPr>
        <w:ind w:firstLine="284"/>
        <w:jc w:val="both"/>
      </w:pPr>
      <w:r>
        <w:t>K</w:t>
      </w:r>
      <w:r w:rsidR="004663AA">
        <w:t>lassediagram har</w:t>
      </w:r>
      <w:r w:rsidR="00B31AE4">
        <w:t xml:space="preserve"> forskellige måder at illustrere relationer mellem klasser</w:t>
      </w:r>
      <w:r w:rsidR="004663AA">
        <w:t>:</w:t>
      </w:r>
      <w:r>
        <w:t xml:space="preserve"> </w:t>
      </w:r>
      <w:proofErr w:type="spellStart"/>
      <w:r w:rsidR="004663AA" w:rsidRPr="00B31AE4">
        <w:rPr>
          <w:b/>
        </w:rPr>
        <w:t>Dependency</w:t>
      </w:r>
      <w:proofErr w:type="spellEnd"/>
      <w:r w:rsidR="004663AA">
        <w:t xml:space="preserve"> </w:t>
      </w:r>
      <w:r>
        <w:t>beny</w:t>
      </w:r>
      <w:r>
        <w:t>t</w:t>
      </w:r>
      <w:r>
        <w:t>tes</w:t>
      </w:r>
      <w:r w:rsidR="004663AA">
        <w:t xml:space="preserve"> når</w:t>
      </w:r>
      <w:r>
        <w:t xml:space="preserve"> man ønsker at</w:t>
      </w:r>
      <w:r w:rsidR="004663AA">
        <w:t xml:space="preserve"> indikere at en klasse er afhængig af en anden klasse når</w:t>
      </w:r>
      <w:r>
        <w:t xml:space="preserve"> den</w:t>
      </w:r>
      <w:r w:rsidR="004663AA">
        <w:t xml:space="preserve"> har </w:t>
      </w:r>
      <w:r w:rsidR="004663AA" w:rsidRPr="0002594A">
        <w:t>en lokal variabel</w:t>
      </w:r>
      <w:r w:rsidR="004663AA">
        <w:t>, b</w:t>
      </w:r>
      <w:r w:rsidR="004663AA" w:rsidRPr="0002594A">
        <w:t>liver kaldt eller skabt</w:t>
      </w:r>
      <w:r w:rsidR="004663AA">
        <w:t>, e</w:t>
      </w:r>
      <w:r w:rsidR="004663AA" w:rsidRPr="0002594A">
        <w:t>r parameter eller returværdi</w:t>
      </w:r>
      <w:r w:rsidR="004663AA">
        <w:t>, eller e</w:t>
      </w:r>
      <w:r w:rsidR="004663AA" w:rsidRPr="0002594A">
        <w:t>r superklasse eller interface</w:t>
      </w:r>
      <w:r w:rsidR="004663AA">
        <w:t>, den skaber den løseste kobling så</w:t>
      </w:r>
      <w:r>
        <w:t xml:space="preserve"> man </w:t>
      </w:r>
      <w:r w:rsidR="004663AA">
        <w:t xml:space="preserve">bruger den </w:t>
      </w:r>
      <w:r>
        <w:t xml:space="preserve">normalt </w:t>
      </w:r>
      <w:r w:rsidR="004663AA">
        <w:t>i kla</w:t>
      </w:r>
      <w:r w:rsidR="004663AA">
        <w:t>s</w:t>
      </w:r>
      <w:r w:rsidR="004663AA">
        <w:t xml:space="preserve">sediagram </w:t>
      </w:r>
      <w:r>
        <w:t>en hel del.</w:t>
      </w:r>
      <w:r w:rsidR="004663AA">
        <w:t xml:space="preserve"> </w:t>
      </w:r>
    </w:p>
    <w:p w:rsidR="00C65815" w:rsidRDefault="002E0DCD" w:rsidP="00C65815">
      <w:pPr>
        <w:ind w:firstLine="284"/>
        <w:jc w:val="both"/>
      </w:pPr>
      <w:r>
        <w:rPr>
          <w:noProof/>
        </w:rPr>
        <w:pict>
          <v:shape id="_x0000_s1031" type="#_x0000_t202" style="position:absolute;left:0;text-align:left;margin-left:333.5pt;margin-top:1.3pt;width:154.9pt;height:270.65pt;z-index:251683857;visibility:visible;mso-wrap-distance-top:3.6pt;mso-wrap-distance-bottom:3.6pt;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" stroked="f">
            <v:textbox>
              <w:txbxContent>
                <w:p w:rsidR="00AF64D7" w:rsidRDefault="00AF64D7" w:rsidP="00CD57AE">
                  <w:pPr>
                    <w:spacing w:line="240" w:lineRule="auto"/>
                    <w:jc w:val="center"/>
                  </w:pPr>
                  <w:r>
                    <w:object w:dxaOrig="1534" w:dyaOrig="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65pt;height:35.15pt" o:ole="">
                        <v:imagedata r:id="rId27" o:title=""/>
                      </v:shape>
                      <o:OLEObject Type="Embed" ProgID="Visio.Drawing.15" ShapeID="_x0000_i1025" DrawAspect="Content" ObjectID="_1589284839" r:id="rId28"/>
                    </w:object>
                  </w:r>
                </w:p>
                <w:p w:rsidR="00AF64D7" w:rsidRPr="00B21E3C" w:rsidRDefault="00AF64D7" w:rsidP="00CD57AE">
                  <w:pPr>
                    <w:spacing w:line="240" w:lineRule="auto"/>
                    <w:jc w:val="center"/>
                    <w:rPr>
                      <w:b/>
                    </w:rPr>
                  </w:pPr>
                  <w:r w:rsidRPr="00B21E3C">
                    <w:rPr>
                      <w:b/>
                    </w:rPr>
                    <w:t>Dependency</w:t>
                  </w:r>
                </w:p>
                <w:p w:rsidR="00AF64D7" w:rsidRPr="00B21E3C" w:rsidRDefault="00AF64D7" w:rsidP="00CD57AE">
                  <w:pPr>
                    <w:spacing w:line="240" w:lineRule="auto"/>
                    <w:jc w:val="center"/>
                    <w:rPr>
                      <w:b/>
                    </w:rPr>
                  </w:pPr>
                  <w:r>
                    <w:object w:dxaOrig="1534" w:dyaOrig="385">
                      <v:shape id="_x0000_i1026" type="#_x0000_t75" style="width:135.65pt;height:34.35pt" o:ole="">
                        <v:imagedata r:id="rId29" o:title=""/>
                      </v:shape>
                      <o:OLEObject Type="Embed" ProgID="Visio.Drawing.15" ShapeID="_x0000_i1026" DrawAspect="Content" ObjectID="_1589284840" r:id="rId30"/>
                    </w:object>
                  </w:r>
                </w:p>
                <w:p w:rsidR="00AF64D7" w:rsidRPr="00B21E3C" w:rsidRDefault="00AF64D7" w:rsidP="00CD57AE">
                  <w:pPr>
                    <w:spacing w:line="240" w:lineRule="auto"/>
                    <w:jc w:val="center"/>
                    <w:rPr>
                      <w:b/>
                    </w:rPr>
                  </w:pPr>
                  <w:r w:rsidRPr="00B21E3C">
                    <w:rPr>
                      <w:b/>
                    </w:rPr>
                    <w:t>Association</w:t>
                  </w:r>
                </w:p>
                <w:p w:rsidR="00AF64D7" w:rsidRPr="00B21E3C" w:rsidRDefault="00AF64D7" w:rsidP="00CD57AE">
                  <w:pPr>
                    <w:spacing w:line="240" w:lineRule="auto"/>
                    <w:jc w:val="center"/>
                  </w:pPr>
                  <w:r>
                    <w:object w:dxaOrig="1676" w:dyaOrig="456">
                      <v:shape id="_x0000_i1027" type="#_x0000_t75" style="width:145.65pt;height:45.2pt" o:ole="">
                        <v:imagedata r:id="rId31" o:title="" cropleft="6492f"/>
                      </v:shape>
                      <o:OLEObject Type="Embed" ProgID="Visio.Drawing.15" ShapeID="_x0000_i1027" DrawAspect="Content" ObjectID="_1589284841" r:id="rId32"/>
                    </w:object>
                  </w:r>
                </w:p>
                <w:p w:rsidR="00AF64D7" w:rsidRPr="00B21E3C" w:rsidRDefault="00AF64D7" w:rsidP="00CD57AE">
                  <w:pPr>
                    <w:spacing w:line="240" w:lineRule="auto"/>
                    <w:jc w:val="center"/>
                    <w:rPr>
                      <w:b/>
                    </w:rPr>
                  </w:pPr>
                  <w:r w:rsidRPr="00B21E3C">
                    <w:rPr>
                      <w:b/>
                    </w:rPr>
                    <w:t>Aggregation</w:t>
                  </w:r>
                </w:p>
                <w:p w:rsidR="00AF64D7" w:rsidRPr="00B21E3C" w:rsidRDefault="00AF64D7" w:rsidP="00CD57AE">
                  <w:pPr>
                    <w:spacing w:line="240" w:lineRule="auto"/>
                    <w:jc w:val="center"/>
                    <w:rPr>
                      <w:b/>
                    </w:rPr>
                  </w:pPr>
                  <w:r>
                    <w:object w:dxaOrig="1250" w:dyaOrig="385">
                      <v:shape id="_x0000_i1028" type="#_x0000_t75" style="width:132.3pt;height:41pt" o:ole="">
                        <v:imagedata r:id="rId33" o:title=""/>
                      </v:shape>
                      <o:OLEObject Type="Embed" ProgID="Visio.Drawing.15" ShapeID="_x0000_i1028" DrawAspect="Content" ObjectID="_1589284842" r:id="rId34"/>
                    </w:object>
                  </w:r>
                </w:p>
                <w:p w:rsidR="00AF64D7" w:rsidRDefault="00AF64D7" w:rsidP="00CD57AE">
                  <w:pPr>
                    <w:spacing w:line="240" w:lineRule="auto"/>
                    <w:jc w:val="center"/>
                    <w:rPr>
                      <w:b/>
                    </w:rPr>
                  </w:pPr>
                  <w:r w:rsidRPr="00B21E3C">
                    <w:rPr>
                      <w:b/>
                    </w:rPr>
                    <w:t>Composition</w:t>
                  </w:r>
                </w:p>
                <w:p w:rsidR="00AF64D7" w:rsidRDefault="00AF64D7" w:rsidP="00CD57AE">
                  <w:pPr>
                    <w:spacing w:line="240" w:lineRule="auto"/>
                    <w:jc w:val="center"/>
                    <w:rPr>
                      <w:b/>
                    </w:rPr>
                  </w:pPr>
                </w:p>
                <w:p w:rsidR="00AF64D7" w:rsidRPr="0083708C" w:rsidRDefault="00AF64D7" w:rsidP="00CD57AE">
                  <w:pPr>
                    <w:spacing w:line="240" w:lineRule="auto"/>
                    <w:jc w:val="center"/>
                    <w:rPr>
                      <w:rStyle w:val="Svagfremhvning"/>
                    </w:rPr>
                  </w:pPr>
                  <w:r w:rsidRPr="0083708C">
                    <w:rPr>
                      <w:rStyle w:val="Svagfremhvning"/>
                    </w:rPr>
                    <w:t>Figur 6 - Notation til kobling i klassediagram</w:t>
                  </w:r>
                </w:p>
              </w:txbxContent>
            </v:textbox>
            <w10:wrap type="square" anchorx="margin"/>
          </v:shape>
        </w:pict>
      </w:r>
      <w:r w:rsidR="004663AA" w:rsidRPr="00B31AE4">
        <w:rPr>
          <w:b/>
        </w:rPr>
        <w:t>Association</w:t>
      </w:r>
      <w:r w:rsidR="0083708C">
        <w:rPr>
          <w:rStyle w:val="Fodnotehenvisning"/>
          <w:b/>
        </w:rPr>
        <w:footnoteReference w:id="29"/>
      </w:r>
      <w:r w:rsidR="004663AA">
        <w:t xml:space="preserve"> angiver</w:t>
      </w:r>
      <w:r w:rsidR="00C65815">
        <w:t>,</w:t>
      </w:r>
      <w:r w:rsidR="004663AA">
        <w:t xml:space="preserve"> at den anden klasse er attribut i den første klasse. Den er en stærkere kobling en</w:t>
      </w:r>
      <w:r w:rsidR="00C65815">
        <w:t>d</w:t>
      </w:r>
      <w:r w:rsidR="004663AA">
        <w:t xml:space="preserve"> </w:t>
      </w:r>
      <w:proofErr w:type="spellStart"/>
      <w:r w:rsidR="004663AA">
        <w:t>dependency</w:t>
      </w:r>
      <w:proofErr w:type="spellEnd"/>
      <w:r w:rsidR="004663AA">
        <w:t xml:space="preserve">. </w:t>
      </w:r>
    </w:p>
    <w:p w:rsidR="00C65815" w:rsidRDefault="004663AA" w:rsidP="00C65815">
      <w:pPr>
        <w:ind w:firstLine="284"/>
        <w:jc w:val="both"/>
      </w:pPr>
      <w:proofErr w:type="spellStart"/>
      <w:r w:rsidRPr="00B31AE4">
        <w:rPr>
          <w:b/>
        </w:rPr>
        <w:t>Aggregation</w:t>
      </w:r>
      <w:proofErr w:type="spellEnd"/>
      <w:r>
        <w:t xml:space="preserve"> angiver at den anden klasse kan ændre nemt på attributter til første klasse (anden klasse har en </w:t>
      </w:r>
      <w:proofErr w:type="spellStart"/>
      <w:r w:rsidRPr="00E25FEE">
        <w:rPr>
          <w:rFonts w:cs="Calibri"/>
          <w:szCs w:val="24"/>
        </w:rPr>
        <w:t>set</w:t>
      </w:r>
      <w:r>
        <w:rPr>
          <w:rFonts w:cs="Calibri"/>
          <w:szCs w:val="24"/>
        </w:rPr>
        <w:t>-</w:t>
      </w:r>
      <w:r w:rsidRPr="00E25FEE">
        <w:rPr>
          <w:rFonts w:cs="Calibri"/>
          <w:color w:val="222222"/>
          <w:szCs w:val="24"/>
        </w:rPr>
        <w:t>konstrukt</w:t>
      </w:r>
      <w:r w:rsidR="00B31AE4">
        <w:rPr>
          <w:rFonts w:cs="Calibri"/>
          <w:color w:val="222222"/>
          <w:szCs w:val="24"/>
        </w:rPr>
        <w:t>o</w:t>
      </w:r>
      <w:r w:rsidRPr="00E25FEE">
        <w:rPr>
          <w:rFonts w:cs="Calibri"/>
          <w:color w:val="222222"/>
          <w:szCs w:val="24"/>
        </w:rPr>
        <w:t>r</w:t>
      </w:r>
      <w:proofErr w:type="spellEnd"/>
      <w:r>
        <w:t>)</w:t>
      </w:r>
      <w:r w:rsidR="00B31AE4">
        <w:t xml:space="preserve">. Det angiver, at de to klasser indgår som en del af et </w:t>
      </w:r>
      <w:proofErr w:type="spellStart"/>
      <w:r w:rsidR="00B31AE4">
        <w:t>whole/part-forhold</w:t>
      </w:r>
      <w:proofErr w:type="spellEnd"/>
      <w:r w:rsidR="00B31AE4">
        <w:t xml:space="preserve"> til hinanden.</w:t>
      </w:r>
      <w:r>
        <w:t xml:space="preserve"> </w:t>
      </w:r>
      <w:r w:rsidR="00B31AE4">
        <w:t>D</w:t>
      </w:r>
      <w:r>
        <w:t xml:space="preserve">en er stærkere kobling </w:t>
      </w:r>
      <w:r w:rsidR="00C65815">
        <w:t>end</w:t>
      </w:r>
      <w:r>
        <w:t xml:space="preserve"> association. </w:t>
      </w:r>
    </w:p>
    <w:p w:rsidR="00C65815" w:rsidRDefault="004663AA" w:rsidP="00B31AE4">
      <w:pPr>
        <w:ind w:firstLine="284"/>
        <w:jc w:val="both"/>
      </w:pPr>
      <w:proofErr w:type="spellStart"/>
      <w:r w:rsidRPr="00B31AE4">
        <w:rPr>
          <w:b/>
        </w:rPr>
        <w:t>Composition</w:t>
      </w:r>
      <w:proofErr w:type="spellEnd"/>
      <w:r>
        <w:t xml:space="preserve"> de vikker som </w:t>
      </w:r>
      <w:proofErr w:type="spellStart"/>
      <w:r>
        <w:t>aggregation</w:t>
      </w:r>
      <w:proofErr w:type="spellEnd"/>
      <w:r>
        <w:t xml:space="preserve"> men hvor den første klasse har </w:t>
      </w:r>
      <w:r w:rsidR="00B31AE4">
        <w:t>eks</w:t>
      </w:r>
      <w:r>
        <w:t xml:space="preserve">klusiv adgang til den anden klasse (anden klasse har en </w:t>
      </w:r>
      <w:proofErr w:type="spellStart"/>
      <w:r>
        <w:t>copy-kostrukt</w:t>
      </w:r>
      <w:r w:rsidR="00B31AE4">
        <w:t>o</w:t>
      </w:r>
      <w:r>
        <w:t>r</w:t>
      </w:r>
      <w:proofErr w:type="spellEnd"/>
      <w:r>
        <w:t xml:space="preserve">), den er stærkere kobling end </w:t>
      </w:r>
      <w:proofErr w:type="spellStart"/>
      <w:r>
        <w:t>aggreg</w:t>
      </w:r>
      <w:r>
        <w:t>a</w:t>
      </w:r>
      <w:r>
        <w:t>tion</w:t>
      </w:r>
      <w:proofErr w:type="spellEnd"/>
      <w:r w:rsidR="00B31AE4">
        <w:t>, men forveksles ofte.</w:t>
      </w:r>
    </w:p>
    <w:p w:rsidR="004663AA" w:rsidRDefault="004663AA" w:rsidP="00B31AE4">
      <w:pPr>
        <w:ind w:firstLine="284"/>
        <w:jc w:val="both"/>
      </w:pPr>
      <w:r>
        <w:t>Vi har brugte klasse diagram til at vise vores struktur i kode</w:t>
      </w:r>
      <w:r w:rsidR="00B31AE4">
        <w:t>n</w:t>
      </w:r>
      <w:r>
        <w:t xml:space="preserve"> og vise hvordan vores softwareklasse</w:t>
      </w:r>
      <w:r w:rsidR="00B31AE4">
        <w:t>r er</w:t>
      </w:r>
      <w:r>
        <w:t xml:space="preserve"> afhængig</w:t>
      </w:r>
      <w:r w:rsidR="00B31AE4">
        <w:t>e af</w:t>
      </w:r>
      <w:r>
        <w:t xml:space="preserve"> hinanden, og vi viser også attributter og metoder til hver klasse</w:t>
      </w:r>
      <w:r w:rsidR="00253352">
        <w:rPr>
          <w:rStyle w:val="Fodnotehenvisning"/>
        </w:rPr>
        <w:footnoteReference w:id="30"/>
      </w:r>
      <w:r>
        <w:t>.</w:t>
      </w:r>
    </w:p>
    <w:p w:rsidR="00B31AE4" w:rsidRDefault="00B31AE4" w:rsidP="00B31AE4">
      <w:pPr>
        <w:ind w:firstLine="284"/>
        <w:jc w:val="both"/>
      </w:pPr>
    </w:p>
    <w:p w:rsidR="00B31AE4" w:rsidRDefault="00B31AE4" w:rsidP="00B31AE4">
      <w:pPr>
        <w:ind w:firstLine="284"/>
        <w:jc w:val="both"/>
      </w:pPr>
      <w:r>
        <w:t xml:space="preserve">I </w:t>
      </w:r>
      <w:proofErr w:type="spellStart"/>
      <w:r>
        <w:t>view-laget</w:t>
      </w:r>
      <w:proofErr w:type="spellEnd"/>
      <w:r>
        <w:t xml:space="preserve"> har vi placeret vores </w:t>
      </w:r>
      <w:proofErr w:type="spellStart"/>
      <w:r>
        <w:t>GUI-klasse</w:t>
      </w:r>
      <w:proofErr w:type="spellEnd"/>
      <w:r>
        <w:t>, som har ansvaret for at modtage input og præse</w:t>
      </w:r>
      <w:r>
        <w:t>n</w:t>
      </w:r>
      <w:r>
        <w:t xml:space="preserve">tere output til brugeren. Denne klasse har association ned til logik-laget, da det er logikken der </w:t>
      </w:r>
      <w:r>
        <w:lastRenderedPageBreak/>
        <w:t xml:space="preserve">bestemmer, hvad der skal præsenteres for brugeren. På nuværende tidspunkt har vi kun én klasse i </w:t>
      </w:r>
      <w:proofErr w:type="spellStart"/>
      <w:r>
        <w:t>view-laget</w:t>
      </w:r>
      <w:proofErr w:type="spellEnd"/>
      <w:r>
        <w:t xml:space="preserve">, men dette bliver opdateret senere, som det kan læses i det endelige klassediagram. </w:t>
      </w:r>
    </w:p>
    <w:p w:rsidR="004663AA" w:rsidRDefault="00B31AE4" w:rsidP="00B31AE4">
      <w:pPr>
        <w:ind w:firstLine="284"/>
        <w:jc w:val="both"/>
      </w:pPr>
      <w:r>
        <w:t>A</w:t>
      </w:r>
      <w:r w:rsidR="004663AA">
        <w:t xml:space="preserve">lle vores </w:t>
      </w:r>
      <w:proofErr w:type="spellStart"/>
      <w:r w:rsidR="004663AA">
        <w:t>view</w:t>
      </w:r>
      <w:proofErr w:type="spellEnd"/>
      <w:r w:rsidR="004663AA">
        <w:t xml:space="preserve"> klasser skal bruge facade interface som association til at</w:t>
      </w:r>
      <w:r>
        <w:t xml:space="preserve"> få kontakt</w:t>
      </w:r>
      <w:r w:rsidR="004663AA">
        <w:t xml:space="preserve"> med logik lag</w:t>
      </w:r>
      <w:r>
        <w:rPr>
          <w:rStyle w:val="Fodnotehenvisning"/>
        </w:rPr>
        <w:footnoteReference w:id="31"/>
      </w:r>
      <w:r w:rsidR="004663AA">
        <w:t xml:space="preserve">. I logik lag vi har vores dataklasser (kunde, bil, …) og vi har </w:t>
      </w:r>
      <w:proofErr w:type="spellStart"/>
      <w:r w:rsidR="004663AA">
        <w:t>calculator</w:t>
      </w:r>
      <w:proofErr w:type="spellEnd"/>
      <w:r w:rsidR="004663AA">
        <w:t xml:space="preserve"> som har alle matemat</w:t>
      </w:r>
      <w:r w:rsidR="004663AA">
        <w:t>i</w:t>
      </w:r>
      <w:r>
        <w:t>ske</w:t>
      </w:r>
      <w:r w:rsidR="004663AA">
        <w:t xml:space="preserve"> algoritmer</w:t>
      </w:r>
      <w:r w:rsidR="00715B64">
        <w:rPr>
          <w:rStyle w:val="Fodnotehenvisning"/>
        </w:rPr>
        <w:footnoteReference w:id="32"/>
      </w:r>
      <w:r w:rsidR="004663AA">
        <w:t xml:space="preserve"> som skal bruges til at regne </w:t>
      </w:r>
      <w:r>
        <w:t>lånetilbud ud</w:t>
      </w:r>
      <w:r w:rsidR="004663AA">
        <w:t xml:space="preserve">. Alle vores dataklasser har </w:t>
      </w:r>
      <w:proofErr w:type="spellStart"/>
      <w:r w:rsidR="004663AA">
        <w:t>dependency</w:t>
      </w:r>
      <w:proofErr w:type="spellEnd"/>
      <w:r w:rsidR="004663AA">
        <w:t xml:space="preserve"> med </w:t>
      </w:r>
      <w:proofErr w:type="spellStart"/>
      <w:r w:rsidR="004663AA">
        <w:t>FFS-controller</w:t>
      </w:r>
      <w:proofErr w:type="spellEnd"/>
      <w:r w:rsidR="004663AA">
        <w:t xml:space="preserve">, og </w:t>
      </w:r>
      <w:proofErr w:type="spellStart"/>
      <w:r w:rsidR="004663AA">
        <w:t>calculator</w:t>
      </w:r>
      <w:proofErr w:type="spellEnd"/>
      <w:r w:rsidR="004663AA">
        <w:t xml:space="preserve"> har association med </w:t>
      </w:r>
      <w:proofErr w:type="spellStart"/>
      <w:r w:rsidR="004663AA">
        <w:t>FFS-controller</w:t>
      </w:r>
      <w:proofErr w:type="spellEnd"/>
      <w:r w:rsidR="004663AA">
        <w:t>.</w:t>
      </w:r>
      <w:r w:rsidR="00715B64">
        <w:t xml:space="preserve"> Det skyldes, at det er </w:t>
      </w:r>
      <w:proofErr w:type="spellStart"/>
      <w:r w:rsidR="00715B64">
        <w:t>controlleren</w:t>
      </w:r>
      <w:proofErr w:type="spellEnd"/>
      <w:r w:rsidR="00715B64">
        <w:t xml:space="preserve">, der har ansvaret for at kommunikere kommandoer videre fra </w:t>
      </w:r>
      <w:proofErr w:type="spellStart"/>
      <w:r w:rsidR="00715B64">
        <w:t>view-laget</w:t>
      </w:r>
      <w:proofErr w:type="spellEnd"/>
      <w:r w:rsidR="00715B64">
        <w:t xml:space="preserve"> til logikken.</w:t>
      </w:r>
      <w:r w:rsidR="004663AA">
        <w:t xml:space="preserve"> Vores lån</w:t>
      </w:r>
      <w:r w:rsidR="00715B64">
        <w:t>e</w:t>
      </w:r>
      <w:r w:rsidR="004663AA">
        <w:t>tilbud klasse bruger</w:t>
      </w:r>
      <w:r w:rsidR="00715B64">
        <w:t xml:space="preserve"> de klasser der repræsenterer</w:t>
      </w:r>
      <w:r w:rsidR="004663AA">
        <w:t xml:space="preserve"> kunde, bil og sælgeren som attribut og har set -konstruktør til dem så de har </w:t>
      </w:r>
      <w:proofErr w:type="spellStart"/>
      <w:r w:rsidR="004663AA">
        <w:t>Aggregation</w:t>
      </w:r>
      <w:proofErr w:type="spellEnd"/>
      <w:r w:rsidR="004663AA">
        <w:t xml:space="preserve"> til lån</w:t>
      </w:r>
      <w:r w:rsidR="00715B64">
        <w:t>e</w:t>
      </w:r>
      <w:r w:rsidR="004663AA">
        <w:t>tilbud,</w:t>
      </w:r>
      <w:r w:rsidR="00715B64">
        <w:t xml:space="preserve"> da der er tale om et </w:t>
      </w:r>
      <w:proofErr w:type="spellStart"/>
      <w:r w:rsidR="00715B64">
        <w:t>whole/part</w:t>
      </w:r>
      <w:proofErr w:type="spellEnd"/>
      <w:r w:rsidR="00715B64">
        <w:t xml:space="preserve"> forhold.</w:t>
      </w:r>
      <w:r w:rsidR="004663AA">
        <w:t xml:space="preserve"> </w:t>
      </w:r>
      <w:r w:rsidR="00715B64">
        <w:t>T</w:t>
      </w:r>
      <w:r w:rsidR="004663AA">
        <w:t xml:space="preserve">il sidst i data lag kan men se vores </w:t>
      </w:r>
      <w:proofErr w:type="spellStart"/>
      <w:r w:rsidR="004663AA">
        <w:t>Datal</w:t>
      </w:r>
      <w:r w:rsidR="00715B64">
        <w:t>a</w:t>
      </w:r>
      <w:r w:rsidR="004663AA">
        <w:t>yer</w:t>
      </w:r>
      <w:proofErr w:type="spellEnd"/>
      <w:r w:rsidR="004663AA">
        <w:t xml:space="preserve"> klasse</w:t>
      </w:r>
      <w:r w:rsidR="00715B64">
        <w:t xml:space="preserve">, som står for al kommunikation med databasen. Der er således også association mellem </w:t>
      </w:r>
      <w:proofErr w:type="spellStart"/>
      <w:r w:rsidR="00715B64">
        <w:t>datalayer</w:t>
      </w:r>
      <w:proofErr w:type="spellEnd"/>
      <w:r w:rsidR="00715B64">
        <w:t xml:space="preserve"> og </w:t>
      </w:r>
      <w:proofErr w:type="spellStart"/>
      <w:r w:rsidR="00715B64">
        <w:t>controller</w:t>
      </w:r>
      <w:proofErr w:type="spellEnd"/>
      <w:r w:rsidR="00715B64">
        <w:t xml:space="preserve">, da </w:t>
      </w:r>
      <w:proofErr w:type="spellStart"/>
      <w:r w:rsidR="00715B64">
        <w:t>controlleren</w:t>
      </w:r>
      <w:proofErr w:type="spellEnd"/>
      <w:r w:rsidR="00715B64">
        <w:t xml:space="preserve"> sender opgaver videre til </w:t>
      </w:r>
      <w:proofErr w:type="spellStart"/>
      <w:r w:rsidR="00715B64">
        <w:t>datalayer</w:t>
      </w:r>
      <w:proofErr w:type="spellEnd"/>
      <w:r w:rsidR="00715B64">
        <w:t xml:space="preserve"> ved hjælp af en instansvariabel.</w:t>
      </w:r>
    </w:p>
    <w:p w:rsidR="00706139" w:rsidRDefault="00253352" w:rsidP="00253352">
      <w:pPr>
        <w:ind w:firstLine="284"/>
        <w:jc w:val="both"/>
      </w:pPr>
      <w:r>
        <w:t xml:space="preserve">Vi har opdateret klassediagrammet flere gange i løbet af projektet, og derfor vil der være flere afsnit om disse opdateringer senere. </w:t>
      </w:r>
    </w:p>
    <w:p w:rsidR="00706139" w:rsidRPr="00706139" w:rsidRDefault="00706139" w:rsidP="00962313">
      <w:pPr>
        <w:jc w:val="both"/>
      </w:pPr>
    </w:p>
    <w:p w:rsidR="004E5083" w:rsidRDefault="004E5083" w:rsidP="00962313">
      <w:pPr>
        <w:pStyle w:val="Overskrift3"/>
        <w:jc w:val="both"/>
      </w:pPr>
      <w:bookmarkStart w:id="29" w:name="_Toc515541788"/>
      <w:r w:rsidRPr="000D697A">
        <w:t>Systemsekvensdiagrammer</w:t>
      </w:r>
      <w:r>
        <w:t xml:space="preserve"> (</w:t>
      </w:r>
      <w:proofErr w:type="spellStart"/>
      <w:r>
        <w:t>Shahnaz</w:t>
      </w:r>
      <w:proofErr w:type="spellEnd"/>
      <w:r>
        <w:t xml:space="preserve"> </w:t>
      </w:r>
      <w:proofErr w:type="spellStart"/>
      <w:r>
        <w:t>review</w:t>
      </w:r>
      <w:proofErr w:type="spellEnd"/>
      <w:r>
        <w:t xml:space="preserve"> Sofie)</w:t>
      </w:r>
      <w:bookmarkEnd w:id="29"/>
    </w:p>
    <w:p w:rsidR="004E5083" w:rsidRDefault="004E5083" w:rsidP="00962313">
      <w:pPr>
        <w:jc w:val="both"/>
      </w:pPr>
      <w:r>
        <w:t>Systemsekvensdiagrammer viser hvordan en bruger kommunikerer med systemet i forhold til e</w:t>
      </w:r>
      <w:r w:rsidR="00BF68F4">
        <w:t>t</w:t>
      </w:r>
      <w:r>
        <w:t xml:space="preserve"> konkret use case scenarie. Den fokuserer også på hvad systemets respons er i forbindelse med bestemte stimuli fra brugeren. I udarbejdelsen af systemsekvensdiagrammer kigger vi på systemet ligesom en </w:t>
      </w:r>
      <w:proofErr w:type="spellStart"/>
      <w:r>
        <w:t>black</w:t>
      </w:r>
      <w:proofErr w:type="spellEnd"/>
      <w:r>
        <w:t xml:space="preserve"> </w:t>
      </w:r>
      <w:proofErr w:type="spellStart"/>
      <w:r>
        <w:t>box</w:t>
      </w:r>
      <w:proofErr w:type="spellEnd"/>
      <w:r>
        <w:t>, og vi viser alle de funktioner som kommer fra en use case over systemet. Systemsekvensdiagrammer er virkningsfulde til at analysere systemet, og de viser hvad systemet egentlig gør. De er også meget gode til at illustrere rollerne(aktør) i systemet. Vi bruger systems</w:t>
      </w:r>
      <w:r>
        <w:t>e</w:t>
      </w:r>
      <w:r>
        <w:t xml:space="preserve">kvensdiagrammer til at identificere systemoperationer. </w:t>
      </w:r>
      <w:r w:rsidR="00B218BE">
        <w:t xml:space="preserve">Vi har lavet SSD1 og SSD2 som handler om hvordan </w:t>
      </w:r>
      <w:r w:rsidR="004C09BB">
        <w:t>vores</w:t>
      </w:r>
      <w:r w:rsidR="00B218BE">
        <w:t xml:space="preserve"> system ko</w:t>
      </w:r>
      <w:r w:rsidR="004C09BB">
        <w:t>mm</w:t>
      </w:r>
      <w:r w:rsidR="00BF68F4">
        <w:t>u</w:t>
      </w:r>
      <w:r w:rsidR="004C09BB">
        <w:t>n</w:t>
      </w:r>
      <w:r w:rsidR="00BF68F4">
        <w:t>i</w:t>
      </w:r>
      <w:r w:rsidR="00B218BE">
        <w:t>kere</w:t>
      </w:r>
      <w:r w:rsidR="00BF68F4">
        <w:t>r</w:t>
      </w:r>
      <w:r w:rsidR="00B218BE">
        <w:t xml:space="preserve"> med banken til at hente </w:t>
      </w:r>
      <w:proofErr w:type="spellStart"/>
      <w:r w:rsidR="00B218BE">
        <w:t>renteset</w:t>
      </w:r>
      <w:proofErr w:type="spellEnd"/>
      <w:r w:rsidR="00B218BE">
        <w:t xml:space="preserve"> og RKI til at vurdere</w:t>
      </w:r>
      <w:r w:rsidR="00BF68F4">
        <w:t xml:space="preserve"> </w:t>
      </w:r>
      <w:r w:rsidR="00B218BE">
        <w:t>kredi</w:t>
      </w:r>
      <w:r w:rsidR="00B218BE">
        <w:t>t</w:t>
      </w:r>
      <w:r w:rsidR="00B218BE">
        <w:t xml:space="preserve">værdighed til en kunde og den 3. </w:t>
      </w:r>
      <w:r w:rsidR="004C09BB">
        <w:t>SSD handler</w:t>
      </w:r>
      <w:r w:rsidR="00B218BE">
        <w:t xml:space="preserve"> om hvordan bilsælger som er </w:t>
      </w:r>
      <w:r w:rsidR="004C09BB">
        <w:t>primære</w:t>
      </w:r>
      <w:r w:rsidR="00B218BE">
        <w:t xml:space="preserve"> aktør i </w:t>
      </w:r>
      <w:r w:rsidR="004C09BB">
        <w:t>vores</w:t>
      </w:r>
      <w:r w:rsidR="00B218BE">
        <w:t xml:space="preserve"> system </w:t>
      </w:r>
      <w:r w:rsidR="004C09BB">
        <w:t>kommunikere</w:t>
      </w:r>
      <w:r w:rsidR="00BF68F4">
        <w:t>r</w:t>
      </w:r>
      <w:r w:rsidR="004C09BB">
        <w:t xml:space="preserve"> med systeme</w:t>
      </w:r>
      <w:r w:rsidR="00131DB3">
        <w:t>t</w:t>
      </w:r>
      <w:r w:rsidR="004C09BB">
        <w:t xml:space="preserve"> giver det nogle oplysninger og får udregnet lånetilbuddet til kunden og til sidste bekræfter informationer til</w:t>
      </w:r>
      <w:r w:rsidR="00BF68F4">
        <w:rPr>
          <w:rStyle w:val="Fodnotehenvisning"/>
        </w:rPr>
        <w:footnoteReference w:id="33"/>
      </w:r>
      <w:r w:rsidR="004C09BB">
        <w:t>.</w:t>
      </w:r>
    </w:p>
    <w:p w:rsidR="00131DB3" w:rsidRDefault="00131DB3" w:rsidP="00962313">
      <w:pPr>
        <w:jc w:val="both"/>
      </w:pPr>
    </w:p>
    <w:p w:rsidR="00131DB3" w:rsidRDefault="00131DB3" w:rsidP="00962313">
      <w:pPr>
        <w:pStyle w:val="Overskrift3"/>
        <w:jc w:val="both"/>
      </w:pPr>
      <w:bookmarkStart w:id="30" w:name="_Toc513191687"/>
      <w:bookmarkStart w:id="31" w:name="_Toc515541789"/>
      <w:r>
        <w:t>Operationskontrakter</w:t>
      </w:r>
      <w:bookmarkEnd w:id="30"/>
      <w:r>
        <w:t xml:space="preserve"> (Martin</w:t>
      </w:r>
      <w:r w:rsidR="007F5BA3">
        <w:t xml:space="preserve"> </w:t>
      </w:r>
      <w:proofErr w:type="spellStart"/>
      <w:r w:rsidR="007F5BA3">
        <w:t>Review</w:t>
      </w:r>
      <w:proofErr w:type="spellEnd"/>
      <w:r w:rsidR="007F5BA3">
        <w:t xml:space="preserve"> </w:t>
      </w:r>
      <w:proofErr w:type="spellStart"/>
      <w:r w:rsidR="007F5BA3">
        <w:t>Shahnaz</w:t>
      </w:r>
      <w:proofErr w:type="spellEnd"/>
      <w:r>
        <w:t>)</w:t>
      </w:r>
      <w:bookmarkEnd w:id="31"/>
    </w:p>
    <w:p w:rsidR="00131DB3" w:rsidRDefault="00131DB3" w:rsidP="00962313">
      <w:pPr>
        <w:jc w:val="both"/>
      </w:pPr>
      <w:r>
        <w:t>Operationskontrakter</w:t>
      </w:r>
      <w:r>
        <w:rPr>
          <w:rStyle w:val="Fodnotehenvisning"/>
        </w:rPr>
        <w:footnoteReference w:id="34"/>
      </w:r>
      <w:r>
        <w:t xml:space="preserve"> bruges i UP når vi føler vi har brug for en mere detaljeret beskrivelse af hvordan systemet opfører sig. Der er fokus på de ændringer der bliver foretaget. Operationsko</w:t>
      </w:r>
      <w:r>
        <w:t>n</w:t>
      </w:r>
      <w:r>
        <w:t>trakter</w:t>
      </w:r>
      <w:r>
        <w:rPr>
          <w:rStyle w:val="Fodnotehenvisning"/>
        </w:rPr>
        <w:footnoteReference w:id="35"/>
      </w:r>
      <w:r>
        <w:t xml:space="preserve"> skal skabe overblik over hvad der sker og ikke hvordan det sker. En OC beskrives formelt og har et specifikt format som benyttes. Vi starter med </w:t>
      </w:r>
      <w:r w:rsidR="007F5BA3">
        <w:t>et unikt id</w:t>
      </w:r>
      <w:r>
        <w:t xml:space="preserve"> og et navn, det unikke id bruges i tilfælde af </w:t>
      </w:r>
      <w:r w:rsidR="007F5BA3">
        <w:t>navneændringer</w:t>
      </w:r>
      <w:r>
        <w:t xml:space="preserve"> senere. Navnet består af systemoperationens betegnelse minus eventuelle parametre. Vores </w:t>
      </w:r>
      <w:proofErr w:type="spellStart"/>
      <w:r>
        <w:t>OC’er</w:t>
      </w:r>
      <w:proofErr w:type="spellEnd"/>
      <w:r w:rsidR="00BF68F4">
        <w:rPr>
          <w:rStyle w:val="Fodnotehenvisning"/>
        </w:rPr>
        <w:footnoteReference w:id="36"/>
      </w:r>
      <w:r>
        <w:t xml:space="preserve"> er </w:t>
      </w:r>
      <w:r w:rsidR="007F5BA3">
        <w:t>navngivet,</w:t>
      </w:r>
      <w:r>
        <w:t xml:space="preserve"> FFS-OC1</w:t>
      </w:r>
      <w:r>
        <w:rPr>
          <w:rStyle w:val="Fodnotehenvisning"/>
        </w:rPr>
        <w:footnoteReference w:id="37"/>
      </w:r>
      <w:r>
        <w:t xml:space="preserve"> og FFS-OC2</w:t>
      </w:r>
      <w:r>
        <w:rPr>
          <w:rStyle w:val="Fodnotehenvisning"/>
        </w:rPr>
        <w:footnoteReference w:id="38"/>
      </w:r>
      <w:r>
        <w:t>, så vi kører videre med formatet fra vores formelle use cases. Systemoperationen der er tale om skal angives med eve</w:t>
      </w:r>
      <w:r>
        <w:t>n</w:t>
      </w:r>
      <w:r>
        <w:t>tuelle parametre, som vist i OC1. Krydsreferencer viser alle de use cases hvor systemoperationen anvendes</w:t>
      </w:r>
      <w:r w:rsidR="00BF68F4">
        <w:t>;</w:t>
      </w:r>
      <w:r>
        <w:t xml:space="preserve"> vores </w:t>
      </w:r>
      <w:proofErr w:type="spellStart"/>
      <w:r>
        <w:t>OC’er</w:t>
      </w:r>
      <w:proofErr w:type="spellEnd"/>
      <w:r>
        <w:t xml:space="preserve"> udspringer fra FFS-UC1 og FFS-UC2, disse er derfor listet på hver deres OC</w:t>
      </w:r>
      <w:r w:rsidR="00BF68F4">
        <w:t>.</w:t>
      </w:r>
      <w:r>
        <w:t xml:space="preserve"> </w:t>
      </w:r>
      <w:r w:rsidR="00BF68F4">
        <w:t>U</w:t>
      </w:r>
      <w:r>
        <w:t>dover det bruger FFS-UC3 begge disse systemoperationer og er derfor også listet. Forudsætni</w:t>
      </w:r>
      <w:r>
        <w:t>n</w:t>
      </w:r>
      <w:r>
        <w:t>ger angiver alle de forudsætninger der skal være imødekommet før operationen kan kaldes, de skrives i nutid, én linje pr. forudsætning for at bevare overblik. Det er ikke altid der er nogen fo</w:t>
      </w:r>
      <w:r>
        <w:t>r</w:t>
      </w:r>
      <w:r>
        <w:t>udsætninger</w:t>
      </w:r>
      <w:r w:rsidR="00BF68F4">
        <w:t>, der skal være opfyldt</w:t>
      </w:r>
      <w:r>
        <w:t>, som i</w:t>
      </w:r>
      <w:r w:rsidR="00BF68F4">
        <w:t xml:space="preserve"> tilfældet med</w:t>
      </w:r>
      <w:r>
        <w:t xml:space="preserve"> vores OC2. Slutbetingelser angiver alle de betingelser som skal være opfyldt inden operationen bliver afsluttet. Det er værd at notere</w:t>
      </w:r>
      <w:r w:rsidR="00BF68F4">
        <w:t>,</w:t>
      </w:r>
      <w:r>
        <w:t xml:space="preserve"> at disse betingelser kan med god mening benyttes til testformål. Slutbetingelser skrives i førdatid, der anvendes </w:t>
      </w:r>
      <w:proofErr w:type="spellStart"/>
      <w:r>
        <w:t>dot-notation</w:t>
      </w:r>
      <w:proofErr w:type="spellEnd"/>
      <w:r>
        <w:t xml:space="preserve"> til reference af attributter.</w:t>
      </w:r>
    </w:p>
    <w:p w:rsidR="009F32E1" w:rsidRDefault="009F32E1" w:rsidP="00962313">
      <w:pPr>
        <w:jc w:val="both"/>
      </w:pPr>
    </w:p>
    <w:p w:rsidR="009F32E1" w:rsidRDefault="009F32E1" w:rsidP="00962313">
      <w:pPr>
        <w:pStyle w:val="Overskrift3"/>
        <w:jc w:val="both"/>
      </w:pPr>
      <w:bookmarkStart w:id="32" w:name="_Toc515541790"/>
      <w:r w:rsidRPr="009F32E1">
        <w:t>Dataordbog</w:t>
      </w:r>
      <w:r>
        <w:t>(</w:t>
      </w:r>
      <w:proofErr w:type="spellStart"/>
      <w:r>
        <w:t>Shahnaz</w:t>
      </w:r>
      <w:proofErr w:type="spellEnd"/>
      <w:r w:rsidR="00CA16D5">
        <w:t xml:space="preserve"> </w:t>
      </w:r>
      <w:proofErr w:type="spellStart"/>
      <w:r w:rsidR="00CA16D5">
        <w:t>review</w:t>
      </w:r>
      <w:proofErr w:type="spellEnd"/>
      <w:r w:rsidR="00CA16D5">
        <w:t xml:space="preserve"> Sofie</w:t>
      </w:r>
      <w:r>
        <w:t>)</w:t>
      </w:r>
      <w:bookmarkEnd w:id="32"/>
    </w:p>
    <w:p w:rsidR="009F32E1" w:rsidRDefault="009F32E1" w:rsidP="00962313">
      <w:pPr>
        <w:jc w:val="both"/>
      </w:pPr>
      <w:r>
        <w:t>Data ordbog beskriver alle væsentlige termer og forkortelser i problemdomænet. Den er også g</w:t>
      </w:r>
      <w:r>
        <w:t>i</w:t>
      </w:r>
      <w:r>
        <w:t>ver eksempler på dem. På den måde kan</w:t>
      </w:r>
      <w:r w:rsidR="00BF68F4">
        <w:t xml:space="preserve"> systemudvikleren</w:t>
      </w:r>
      <w:r>
        <w:t xml:space="preserve"> forstå </w:t>
      </w:r>
      <w:r w:rsidR="000E591E">
        <w:t>forretning</w:t>
      </w:r>
      <w:r w:rsidR="00BF68F4">
        <w:t>ens</w:t>
      </w:r>
      <w:r>
        <w:t xml:space="preserve"> sprog og forstå bedre </w:t>
      </w:r>
      <w:r w:rsidR="000E591E">
        <w:t>hvad</w:t>
      </w:r>
      <w:r w:rsidR="00BF68F4">
        <w:t xml:space="preserve"> handler</w:t>
      </w:r>
      <w:r>
        <w:t xml:space="preserve"> systemet om</w:t>
      </w:r>
      <w:r w:rsidR="000E591E">
        <w:t xml:space="preserve">. Den beskriver en general beskrivelse om en koncept og </w:t>
      </w:r>
      <w:r w:rsidR="00BF68F4">
        <w:t xml:space="preserve">giver </w:t>
      </w:r>
      <w:r w:rsidR="000E591E">
        <w:t>også konkrete eksempler på de</w:t>
      </w:r>
      <w:r w:rsidR="00BF68F4">
        <w:t>t</w:t>
      </w:r>
      <w:r w:rsidR="000E591E">
        <w:t>.</w:t>
      </w:r>
      <w:r w:rsidR="00BF68F4">
        <w:t xml:space="preserve"> Vi har udarbejdet en dataordbog</w:t>
      </w:r>
      <w:r w:rsidR="00CA16D5">
        <w:rPr>
          <w:rStyle w:val="Fodnotehenvisning"/>
        </w:rPr>
        <w:footnoteReference w:id="39"/>
      </w:r>
      <w:r w:rsidR="00CA16D5">
        <w:t>, der indeholder nogle begr</w:t>
      </w:r>
      <w:r w:rsidR="00CA16D5">
        <w:t>e</w:t>
      </w:r>
      <w:r w:rsidR="00CA16D5">
        <w:t>ber fra problemformuleringen, vi havde behov for at definere, før vi med sikkerhed kunne gå vid</w:t>
      </w:r>
      <w:r w:rsidR="00CA16D5">
        <w:t>e</w:t>
      </w:r>
      <w:r w:rsidR="00CA16D5">
        <w:lastRenderedPageBreak/>
        <w:t xml:space="preserve">re i projektet. Mange </w:t>
      </w:r>
      <w:proofErr w:type="spellStart"/>
      <w:r w:rsidR="00CA16D5">
        <w:t>begræber</w:t>
      </w:r>
      <w:proofErr w:type="spellEnd"/>
      <w:r w:rsidR="00CA16D5">
        <w:t xml:space="preserve"> var i forvejen godt beskrevet i den problemformulering vi fik udl</w:t>
      </w:r>
      <w:r w:rsidR="00CA16D5">
        <w:t>e</w:t>
      </w:r>
      <w:r w:rsidR="00CA16D5">
        <w:t>veret, og derfor havde vi ikke behov for en særligt omfattende dataordbog.</w:t>
      </w:r>
    </w:p>
    <w:p w:rsidR="00131DB3" w:rsidRDefault="00131DB3" w:rsidP="00962313">
      <w:pPr>
        <w:jc w:val="both"/>
      </w:pPr>
    </w:p>
    <w:p w:rsidR="001F3746" w:rsidRDefault="001F3746" w:rsidP="00962313">
      <w:pPr>
        <w:pStyle w:val="Overskrift3"/>
        <w:jc w:val="both"/>
        <w:rPr>
          <w:lang w:val="en-US"/>
        </w:rPr>
      </w:pPr>
      <w:bookmarkStart w:id="33" w:name="_Toc515541791"/>
      <w:r w:rsidRPr="008547A5">
        <w:rPr>
          <w:lang w:val="en-US"/>
        </w:rPr>
        <w:t xml:space="preserve">Data </w:t>
      </w:r>
      <w:r w:rsidR="00810EB9" w:rsidRPr="008547A5">
        <w:rPr>
          <w:lang w:val="en-US"/>
        </w:rPr>
        <w:t>Model (</w:t>
      </w:r>
      <w:proofErr w:type="spellStart"/>
      <w:r w:rsidRPr="008547A5">
        <w:rPr>
          <w:lang w:val="en-US"/>
        </w:rPr>
        <w:t>Shahnaz</w:t>
      </w:r>
      <w:proofErr w:type="spellEnd"/>
      <w:r w:rsidRPr="008547A5">
        <w:rPr>
          <w:lang w:val="en-US"/>
        </w:rPr>
        <w:t xml:space="preserve"> review </w:t>
      </w:r>
      <w:proofErr w:type="spellStart"/>
      <w:r w:rsidRPr="008547A5">
        <w:rPr>
          <w:lang w:val="en-US"/>
        </w:rPr>
        <w:t>Sofie</w:t>
      </w:r>
      <w:proofErr w:type="spellEnd"/>
      <w:r w:rsidRPr="008547A5">
        <w:rPr>
          <w:lang w:val="en-US"/>
        </w:rPr>
        <w:t>)</w:t>
      </w:r>
      <w:bookmarkEnd w:id="33"/>
      <w:r w:rsidRPr="008547A5">
        <w:rPr>
          <w:lang w:val="en-US"/>
        </w:rPr>
        <w:tab/>
      </w:r>
    </w:p>
    <w:p w:rsidR="009F2D09" w:rsidRDefault="001F3746" w:rsidP="00962313">
      <w:pPr>
        <w:jc w:val="both"/>
      </w:pPr>
      <w:r w:rsidRPr="003868F1">
        <w:t>Data modellering er en proces, der bruges til at definere og analysere datakrav, der er nødvendige for at understøtte forretningsprocesserne inden for rammerne af tilsvarende informationssyst</w:t>
      </w:r>
      <w:r w:rsidRPr="003868F1">
        <w:t>e</w:t>
      </w:r>
      <w:r w:rsidRPr="003868F1">
        <w:t>mer i organisationer</w:t>
      </w:r>
      <w:r w:rsidR="00BF0750">
        <w:t xml:space="preserve"> som men kan finde </w:t>
      </w:r>
      <w:r w:rsidR="009F2D09">
        <w:t>dem.</w:t>
      </w:r>
    </w:p>
    <w:p w:rsidR="00BF0750" w:rsidRDefault="009F2D09" w:rsidP="00962313">
      <w:pPr>
        <w:jc w:val="both"/>
      </w:pPr>
      <w:r>
        <w:t>N</w:t>
      </w:r>
      <w:r w:rsidR="000941C6">
        <w:t xml:space="preserve">år man analyserer præcise hvilken koncepter </w:t>
      </w:r>
      <w:r>
        <w:t>man</w:t>
      </w:r>
      <w:r w:rsidR="000941C6">
        <w:t xml:space="preserve"> har i </w:t>
      </w:r>
      <w:r>
        <w:t xml:space="preserve">sit system, laver en domænemodel og bagefter laver en </w:t>
      </w:r>
      <w:r w:rsidR="009770AB">
        <w:t>datamodel</w:t>
      </w:r>
      <w:r>
        <w:t xml:space="preserve"> er de koncepter som kan alle objekter i systemet arbejde med.</w:t>
      </w:r>
    </w:p>
    <w:p w:rsidR="00673DCB" w:rsidRDefault="00673DCB" w:rsidP="00962313">
      <w:pPr>
        <w:jc w:val="both"/>
      </w:pPr>
      <w:r>
        <w:t>Man</w:t>
      </w:r>
      <w:r w:rsidR="00BF0750">
        <w:t xml:space="preserve"> har bruger dokument </w:t>
      </w:r>
      <w:r>
        <w:t>analyse</w:t>
      </w:r>
      <w:r w:rsidR="00BF0750">
        <w:t xml:space="preserve"> til at kommer med noget </w:t>
      </w:r>
      <w:r>
        <w:t>koncepter</w:t>
      </w:r>
      <w:r w:rsidR="00BF0750">
        <w:t xml:space="preserve"> til at forstå </w:t>
      </w:r>
      <w:proofErr w:type="gramStart"/>
      <w:r w:rsidR="00BF0750">
        <w:t>hvad</w:t>
      </w:r>
      <w:proofErr w:type="gramEnd"/>
      <w:r w:rsidR="00BF0750">
        <w:t xml:space="preserve"> </w:t>
      </w:r>
      <w:proofErr w:type="gramStart"/>
      <w:r w:rsidR="00BF0750">
        <w:t>er</w:t>
      </w:r>
      <w:proofErr w:type="gramEnd"/>
      <w:r w:rsidR="00BF0750">
        <w:t xml:space="preserve"> enlige </w:t>
      </w:r>
      <w:r>
        <w:t>vores</w:t>
      </w:r>
      <w:r w:rsidR="00BF0750">
        <w:t xml:space="preserve"> </w:t>
      </w:r>
      <w:r>
        <w:t>verden</w:t>
      </w:r>
      <w:r w:rsidR="00BF0750">
        <w:t xml:space="preserve"> i systemet skal være</w:t>
      </w:r>
      <w:r w:rsidR="009F2D09">
        <w:t>,</w:t>
      </w:r>
      <w:r w:rsidR="00BF0750">
        <w:t xml:space="preserve"> men nogle er de </w:t>
      </w:r>
      <w:r>
        <w:t>koncepter</w:t>
      </w:r>
      <w:r w:rsidR="00BF0750">
        <w:t xml:space="preserve"> skal men bruges til at </w:t>
      </w:r>
      <w:r>
        <w:t>forbinder</w:t>
      </w:r>
      <w:r w:rsidR="00BF0750">
        <w:t xml:space="preserve"> de use </w:t>
      </w:r>
      <w:proofErr w:type="spellStart"/>
      <w:r w:rsidR="00BF0750">
        <w:t>caser</w:t>
      </w:r>
      <w:proofErr w:type="spellEnd"/>
      <w:r w:rsidR="00BF0750">
        <w:t xml:space="preserve"> sammen med noget oplysninger som vi </w:t>
      </w:r>
      <w:r>
        <w:t>analysere</w:t>
      </w:r>
      <w:r w:rsidR="00BF0750">
        <w:t xml:space="preserve"> ud fra </w:t>
      </w:r>
      <w:r>
        <w:t>data model</w:t>
      </w:r>
      <w:r w:rsidR="001F3746" w:rsidRPr="003868F1">
        <w:t>.</w:t>
      </w:r>
    </w:p>
    <w:p w:rsidR="00673DCB" w:rsidRDefault="001F3746" w:rsidP="00962313">
      <w:pPr>
        <w:jc w:val="both"/>
      </w:pPr>
      <w:r w:rsidRPr="003868F1">
        <w:t xml:space="preserve"> </w:t>
      </w:r>
      <w:r>
        <w:t xml:space="preserve"> </w:t>
      </w:r>
      <w:r w:rsidRPr="003868F1">
        <w:t xml:space="preserve">Data modellering kan udføres under forskellige typer projekter og i flere faser af projekter. </w:t>
      </w:r>
    </w:p>
    <w:p w:rsidR="00673DCB" w:rsidRDefault="001F3746" w:rsidP="00962313">
      <w:pPr>
        <w:jc w:val="both"/>
      </w:pPr>
      <w:r w:rsidRPr="003868F1">
        <w:t xml:space="preserve">Datamodellerne er </w:t>
      </w:r>
      <w:r w:rsidR="00673DCB" w:rsidRPr="00673DCB">
        <w:rPr>
          <w:rFonts w:cs="Calibri"/>
          <w:szCs w:val="24"/>
        </w:rPr>
        <w:t>fremadskridende</w:t>
      </w:r>
      <w:r w:rsidR="00673DCB">
        <w:rPr>
          <w:rFonts w:cs="Calibri"/>
          <w:szCs w:val="24"/>
        </w:rPr>
        <w:t xml:space="preserve">. </w:t>
      </w:r>
      <w:r w:rsidR="00673DCB">
        <w:t>Det vil sige,</w:t>
      </w:r>
      <w:r w:rsidRPr="003868F1">
        <w:t xml:space="preserve"> skal en datamodel betragtes som et levende dokument, som vil ændre sig som </w:t>
      </w:r>
      <w:r w:rsidR="00673DCB">
        <w:t>gennem systemudvikling af et system gennem tid</w:t>
      </w:r>
      <w:r w:rsidRPr="003868F1">
        <w:t xml:space="preserve">. </w:t>
      </w:r>
    </w:p>
    <w:p w:rsidR="001F3746" w:rsidRDefault="001F3746" w:rsidP="00962313">
      <w:pPr>
        <w:jc w:val="both"/>
      </w:pPr>
      <w:r>
        <w:tab/>
      </w:r>
      <w:r w:rsidR="00673DCB">
        <w:t xml:space="preserve">Vi har brugt datamodel til at </w:t>
      </w:r>
      <w:r w:rsidR="000941C6">
        <w:t xml:space="preserve">finde vores </w:t>
      </w:r>
      <w:proofErr w:type="spellStart"/>
      <w:r w:rsidR="000941C6" w:rsidRPr="000941C6">
        <w:t>entities</w:t>
      </w:r>
      <w:proofErr w:type="spellEnd"/>
      <w:r w:rsidR="000941C6" w:rsidRPr="000941C6">
        <w:t xml:space="preserve"> </w:t>
      </w:r>
      <w:r w:rsidR="000941C6">
        <w:t>og alle attribu</w:t>
      </w:r>
      <w:r w:rsidR="000941C6">
        <w:t>t</w:t>
      </w:r>
      <w:r w:rsidR="000941C6">
        <w:t xml:space="preserve">ter </w:t>
      </w:r>
      <w:r w:rsidR="009F2D09">
        <w:t>som den</w:t>
      </w:r>
      <w:r w:rsidR="000941C6">
        <w:t xml:space="preserve"> </w:t>
      </w:r>
      <w:proofErr w:type="spellStart"/>
      <w:r w:rsidR="000941C6" w:rsidRPr="000941C6">
        <w:t>entities</w:t>
      </w:r>
      <w:proofErr w:type="spellEnd"/>
      <w:r w:rsidR="000941C6" w:rsidRPr="000941C6">
        <w:t xml:space="preserve"> </w:t>
      </w:r>
      <w:r w:rsidR="000941C6">
        <w:t xml:space="preserve">har, og vi også vi fundet ud af det at hvilke </w:t>
      </w:r>
      <w:r w:rsidR="009F2D09">
        <w:t>de</w:t>
      </w:r>
      <w:r w:rsidR="000941C6">
        <w:t xml:space="preserve"> oplysninger som vi har endelig en </w:t>
      </w:r>
      <w:proofErr w:type="spellStart"/>
      <w:r w:rsidR="000941C6">
        <w:t>entities</w:t>
      </w:r>
      <w:proofErr w:type="spellEnd"/>
      <w:r w:rsidR="000941C6">
        <w:t xml:space="preserve"> eller bare en attr</w:t>
      </w:r>
      <w:r w:rsidR="000941C6">
        <w:t>i</w:t>
      </w:r>
      <w:r w:rsidR="000941C6">
        <w:t xml:space="preserve">but som hører under en </w:t>
      </w:r>
      <w:proofErr w:type="spellStart"/>
      <w:r w:rsidR="000941C6">
        <w:t>entities</w:t>
      </w:r>
      <w:proofErr w:type="spellEnd"/>
      <w:r w:rsidR="000941C6">
        <w:t>.</w:t>
      </w:r>
      <w:r>
        <w:t xml:space="preserve"> Vores datamodel findes i bilag </w:t>
      </w:r>
      <w:r w:rsidR="00D96DB4">
        <w:t>9</w:t>
      </w:r>
      <w:r>
        <w:t xml:space="preserve"> </w:t>
      </w:r>
    </w:p>
    <w:p w:rsidR="009770AB" w:rsidRDefault="009770AB" w:rsidP="00962313">
      <w:pPr>
        <w:jc w:val="both"/>
      </w:pPr>
    </w:p>
    <w:p w:rsidR="001F3746" w:rsidRPr="003868F1" w:rsidRDefault="001F3746" w:rsidP="00962313">
      <w:pPr>
        <w:jc w:val="both"/>
      </w:pPr>
    </w:p>
    <w:p w:rsidR="001F3746" w:rsidRDefault="00AD30B9" w:rsidP="00962313">
      <w:pPr>
        <w:pStyle w:val="Overskrift3"/>
        <w:jc w:val="both"/>
      </w:pPr>
      <w:bookmarkStart w:id="34" w:name="_Toc515541792"/>
      <w:r w:rsidRPr="003868F1">
        <w:t>Normalisering (</w:t>
      </w:r>
      <w:proofErr w:type="spellStart"/>
      <w:r w:rsidR="001F3746" w:rsidRPr="003868F1">
        <w:t>Shahnaz</w:t>
      </w:r>
      <w:proofErr w:type="spellEnd"/>
      <w:r w:rsidR="001F3746">
        <w:t xml:space="preserve"> </w:t>
      </w:r>
      <w:proofErr w:type="spellStart"/>
      <w:r w:rsidR="001F3746">
        <w:t>review</w:t>
      </w:r>
      <w:proofErr w:type="spellEnd"/>
      <w:r w:rsidR="001F3746">
        <w:t xml:space="preserve"> Sofie</w:t>
      </w:r>
      <w:r w:rsidR="001F3746" w:rsidRPr="003868F1">
        <w:t>)</w:t>
      </w:r>
      <w:bookmarkEnd w:id="34"/>
    </w:p>
    <w:p w:rsidR="001F3746" w:rsidRDefault="002E0DCD" w:rsidP="00962313">
      <w:pPr>
        <w:jc w:val="both"/>
        <w:rPr>
          <w:color w:val="000000"/>
          <w:spacing w:val="3"/>
          <w:bdr w:val="none" w:sz="0" w:space="0" w:color="auto" w:frame="1"/>
        </w:rPr>
      </w:pPr>
      <w:r w:rsidRPr="002E0DCD">
        <w:rPr>
          <w:noProof/>
        </w:rPr>
        <w:pict>
          <v:shape id="_x0000_s1032" type="#_x0000_t202" style="position:absolute;left:0;text-align:left;margin-left:281pt;margin-top:286.35pt;width:137.4pt;height:385.2pt;z-index:251658253;visibility:visible;mso-wrap-distance-top:3.6pt;mso-wrap-distance-bottom:3.6pt;mso-position-horizontal:right;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" stroked="f">
            <v:textbox>
              <w:txbxContent>
                <w:p w:rsidR="00AF64D7" w:rsidRPr="00B92092" w:rsidRDefault="00AF64D7" w:rsidP="001F3746">
                  <w:pPr>
                    <w:jc w:val="center"/>
                    <w:rPr>
                      <w:rStyle w:val="Svagfremhvning"/>
                    </w:rPr>
                  </w:pPr>
                  <w:r>
                    <w:rPr>
                      <w:i/>
                      <w:iCs/>
                      <w:noProof/>
                      <w:color w:val="404040" w:themeColor="text1" w:themeTint="BF"/>
                      <w:sz w:val="20"/>
                      <w:lang w:eastAsia="da-DK"/>
                    </w:rPr>
                    <w:drawing>
                      <wp:inline distT="0" distB="0" distL="0" distR="0">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15266" cy="4292237"/>
                                </a:xfrm>
                                <a:prstGeom prst="rect">
                                  <a:avLst/>
                                </a:prstGeom>
                              </pic:spPr>
                            </pic:pic>
                          </a:graphicData>
                        </a:graphic>
                      </wp:inline>
                    </w:drawing>
                  </w:r>
                </w:p>
                <w:p w:rsidR="00AF64D7" w:rsidRPr="00B92092" w:rsidRDefault="00AF64D7" w:rsidP="001F3746">
                  <w:pPr>
                    <w:jc w:val="center"/>
                    <w:rPr>
                      <w:rStyle w:val="Svagfremhvning"/>
                    </w:rPr>
                  </w:pPr>
                  <w:r w:rsidRPr="00B92092">
                    <w:rPr>
                      <w:rStyle w:val="Svagfremhvning"/>
                    </w:rPr>
                    <w:t xml:space="preserve">Figur </w:t>
                  </w:r>
                  <w:r>
                    <w:rPr>
                      <w:rStyle w:val="Svagfremhvning"/>
                    </w:rPr>
                    <w:t>6 – datamodellen efter 1. normalform er opfyldt</w:t>
                  </w:r>
                </w:p>
              </w:txbxContent>
            </v:textbox>
            <w10:wrap type="square" anchorx="margin" anchory="margin"/>
          </v:shape>
        </w:pict>
      </w:r>
      <w:r w:rsidR="001F3746" w:rsidRPr="00E76D81">
        <w:rPr>
          <w:color w:val="000000"/>
          <w:spacing w:val="3"/>
        </w:rPr>
        <w:t>Normalisering af en database er en teknik</w:t>
      </w:r>
      <w:r w:rsidR="001F3746">
        <w:rPr>
          <w:color w:val="000000"/>
          <w:spacing w:val="3"/>
        </w:rPr>
        <w:t>,</w:t>
      </w:r>
      <w:r w:rsidR="001F3746" w:rsidRPr="00E76D81">
        <w:rPr>
          <w:color w:val="000000"/>
          <w:spacing w:val="3"/>
        </w:rPr>
        <w:t xml:space="preserve"> som sikrer</w:t>
      </w:r>
      <w:r w:rsidR="001F3746">
        <w:rPr>
          <w:color w:val="000000"/>
          <w:spacing w:val="3"/>
        </w:rPr>
        <w:t>,</w:t>
      </w:r>
      <w:r w:rsidR="001F3746" w:rsidRPr="00E76D81">
        <w:rPr>
          <w:color w:val="000000"/>
          <w:spacing w:val="3"/>
        </w:rPr>
        <w:t xml:space="preserve"> at rettelser i databasen</w:t>
      </w:r>
      <w:r w:rsidR="001F3746">
        <w:rPr>
          <w:color w:val="000000"/>
          <w:spacing w:val="3"/>
        </w:rPr>
        <w:t xml:space="preserve"> </w:t>
      </w:r>
      <w:r w:rsidR="001F3746" w:rsidRPr="00E76D81">
        <w:rPr>
          <w:color w:val="000000"/>
          <w:spacing w:val="3"/>
        </w:rPr>
        <w:t>kan foretages med mindst mulig indflydelse på det oprindelige system. Målet er at minimere redundant data. Det vil sige at samme oplysning er gemt flere steder. Med normalisering bliver det lettere at foretage rettelser i databasen (så skal man</w:t>
      </w:r>
      <w:r w:rsidR="001F3746">
        <w:rPr>
          <w:color w:val="000000"/>
          <w:spacing w:val="3"/>
        </w:rPr>
        <w:t xml:space="preserve"> ideelt</w:t>
      </w:r>
      <w:r w:rsidR="001F3746" w:rsidRPr="00E76D81">
        <w:rPr>
          <w:color w:val="000000"/>
          <w:spacing w:val="3"/>
        </w:rPr>
        <w:t xml:space="preserve"> kun rette det ét sted)</w:t>
      </w:r>
      <w:r w:rsidR="001F3746" w:rsidRPr="00E76D81">
        <w:rPr>
          <w:color w:val="222222"/>
        </w:rPr>
        <w:t>.</w:t>
      </w:r>
      <w:r w:rsidR="001F3746">
        <w:rPr>
          <w:color w:val="222222"/>
        </w:rPr>
        <w:t xml:space="preserve"> </w:t>
      </w:r>
      <w:r w:rsidR="001F3746">
        <w:rPr>
          <w:color w:val="000000"/>
          <w:spacing w:val="3"/>
          <w:bdr w:val="none" w:sz="0" w:space="0" w:color="auto" w:frame="1"/>
        </w:rPr>
        <w:t>L</w:t>
      </w:r>
      <w:r w:rsidR="001F3746" w:rsidRPr="00E76D81">
        <w:rPr>
          <w:color w:val="000000"/>
          <w:spacing w:val="3"/>
          <w:bdr w:val="none" w:sz="0" w:space="0" w:color="auto" w:frame="1"/>
        </w:rPr>
        <w:t>idt en balancegang i forhold til pe</w:t>
      </w:r>
      <w:r w:rsidR="001F3746" w:rsidRPr="00E76D81">
        <w:rPr>
          <w:color w:val="000000"/>
          <w:spacing w:val="3"/>
          <w:bdr w:val="none" w:sz="0" w:space="0" w:color="auto" w:frame="1"/>
        </w:rPr>
        <w:t>r</w:t>
      </w:r>
      <w:r w:rsidR="001F3746" w:rsidRPr="00E76D81">
        <w:rPr>
          <w:color w:val="000000"/>
          <w:spacing w:val="3"/>
          <w:bdr w:val="none" w:sz="0" w:space="0" w:color="auto" w:frame="1"/>
        </w:rPr>
        <w:lastRenderedPageBreak/>
        <w:t>formance, men det skal være velovervejede designbeslutninger</w:t>
      </w:r>
      <w:r w:rsidR="001F3746">
        <w:rPr>
          <w:color w:val="000000"/>
          <w:spacing w:val="3"/>
          <w:bdr w:val="none" w:sz="0" w:space="0" w:color="auto" w:frame="1"/>
        </w:rPr>
        <w:t>,</w:t>
      </w:r>
      <w:r w:rsidR="001F3746" w:rsidRPr="00E76D81">
        <w:rPr>
          <w:color w:val="000000"/>
          <w:spacing w:val="3"/>
          <w:bdr w:val="none" w:sz="0" w:space="0" w:color="auto" w:frame="1"/>
        </w:rPr>
        <w:t xml:space="preserve"> og ikke dove</w:t>
      </w:r>
      <w:r w:rsidR="001F3746" w:rsidRPr="00E76D81">
        <w:rPr>
          <w:color w:val="000000"/>
          <w:spacing w:val="3"/>
          <w:bdr w:val="none" w:sz="0" w:space="0" w:color="auto" w:frame="1"/>
        </w:rPr>
        <w:t>n</w:t>
      </w:r>
      <w:r w:rsidR="001F3746" w:rsidRPr="00E76D81">
        <w:rPr>
          <w:color w:val="000000"/>
          <w:spacing w:val="3"/>
          <w:bdr w:val="none" w:sz="0" w:space="0" w:color="auto" w:frame="1"/>
        </w:rPr>
        <w:t>skab der skal være styrende for</w:t>
      </w:r>
      <w:r w:rsidR="001F3746">
        <w:rPr>
          <w:color w:val="000000"/>
          <w:spacing w:val="3"/>
          <w:bdr w:val="none" w:sz="0" w:space="0" w:color="auto" w:frame="1"/>
        </w:rPr>
        <w:t>,</w:t>
      </w:r>
      <w:r w:rsidR="001F3746" w:rsidRPr="00E76D81">
        <w:rPr>
          <w:color w:val="000000"/>
          <w:spacing w:val="3"/>
          <w:bdr w:val="none" w:sz="0" w:space="0" w:color="auto" w:frame="1"/>
        </w:rPr>
        <w:t xml:space="preserve"> om man vælger at gå på kompromis med normalforme</w:t>
      </w:r>
      <w:r w:rsidR="001F3746" w:rsidRPr="00E76D81">
        <w:rPr>
          <w:color w:val="000000"/>
          <w:spacing w:val="3"/>
          <w:bdr w:val="none" w:sz="0" w:space="0" w:color="auto" w:frame="1"/>
        </w:rPr>
        <w:t>r</w:t>
      </w:r>
      <w:r w:rsidR="001F3746" w:rsidRPr="00E76D81">
        <w:rPr>
          <w:color w:val="000000"/>
          <w:spacing w:val="3"/>
          <w:bdr w:val="none" w:sz="0" w:space="0" w:color="auto" w:frame="1"/>
        </w:rPr>
        <w:t>ne. Normalisering er godt i teorien, og er absolut en god tommelfingerregel.</w:t>
      </w:r>
    </w:p>
    <w:p w:rsidR="001F3746" w:rsidRPr="005D5026" w:rsidRDefault="001F3746" w:rsidP="00962313">
      <w:pPr>
        <w:jc w:val="both"/>
        <w:rPr>
          <w:rFonts w:eastAsia="Times New Roman" w:cs="Times New Roman"/>
          <w:color w:val="000000"/>
          <w:spacing w:val="3"/>
          <w:lang w:eastAsia="da-DK"/>
        </w:rPr>
      </w:pPr>
      <w:r>
        <w:rPr>
          <w:rFonts w:eastAsia="Times New Roman" w:cs="Times New Roman"/>
          <w:color w:val="000000"/>
          <w:spacing w:val="3"/>
          <w:lang w:eastAsia="da-DK"/>
        </w:rPr>
        <w:t xml:space="preserve">     </w:t>
      </w:r>
      <w:r w:rsidRPr="00EC259B">
        <w:rPr>
          <w:rFonts w:eastAsia="Times New Roman" w:cs="Times New Roman"/>
          <w:color w:val="000000"/>
          <w:spacing w:val="3"/>
          <w:lang w:eastAsia="da-DK"/>
        </w:rPr>
        <w:t>Problemerne med redundans kan deles op i to grundargumenter:</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Performance</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bliver påvi</w:t>
      </w:r>
      <w:r>
        <w:rPr>
          <w:rFonts w:eastAsia="Times New Roman" w:cs="Times New Roman"/>
          <w:bCs/>
          <w:color w:val="000000"/>
          <w:spacing w:val="3"/>
          <w:bdr w:val="none" w:sz="0" w:space="0" w:color="auto" w:frame="1"/>
          <w:lang w:eastAsia="da-DK"/>
        </w:rPr>
        <w:t>r</w:t>
      </w:r>
      <w:r>
        <w:rPr>
          <w:rFonts w:eastAsia="Times New Roman" w:cs="Times New Roman"/>
          <w:bCs/>
          <w:color w:val="000000"/>
          <w:spacing w:val="3"/>
          <w:bdr w:val="none" w:sz="0" w:space="0" w:color="auto" w:frame="1"/>
          <w:lang w:eastAsia="da-DK"/>
        </w:rPr>
        <w:t>ket idet</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 xml:space="preserve">ataudtræk kan blive langsomme, da </w:t>
      </w:r>
      <w:proofErr w:type="gramStart"/>
      <w:r w:rsidRPr="005D5026">
        <w:rPr>
          <w:rFonts w:eastAsia="Times New Roman" w:cs="Times New Roman"/>
          <w:color w:val="000000"/>
          <w:spacing w:val="3"/>
          <w:lang w:eastAsia="da-DK"/>
        </w:rPr>
        <w:t>den</w:t>
      </w:r>
      <w:proofErr w:type="gramEnd"/>
      <w:r w:rsidRPr="005D5026">
        <w:rPr>
          <w:rFonts w:eastAsia="Times New Roman" w:cs="Times New Roman"/>
          <w:color w:val="000000"/>
          <w:spacing w:val="3"/>
          <w:lang w:eastAsia="da-DK"/>
        </w:rPr>
        <w:t xml:space="preserve"> redundante data medfører</w:t>
      </w:r>
      <w:r>
        <w:rPr>
          <w:rFonts w:eastAsia="Times New Roman" w:cs="Times New Roman"/>
          <w:color w:val="000000"/>
          <w:spacing w:val="3"/>
          <w:lang w:eastAsia="da-DK"/>
        </w:rPr>
        <w:t>,</w:t>
      </w:r>
      <w:r w:rsidRPr="005D5026">
        <w:rPr>
          <w:rFonts w:eastAsia="Times New Roman" w:cs="Times New Roman"/>
          <w:color w:val="000000"/>
          <w:spacing w:val="3"/>
          <w:lang w:eastAsia="da-DK"/>
        </w:rPr>
        <w:t xml:space="preserve"> at der bliver brugt unødvendige ressourcer (IO, </w:t>
      </w:r>
      <w:proofErr w:type="spellStart"/>
      <w:r w:rsidRPr="005D5026">
        <w:rPr>
          <w:rFonts w:eastAsia="Times New Roman" w:cs="Times New Roman"/>
          <w:color w:val="000000"/>
          <w:spacing w:val="3"/>
          <w:lang w:eastAsia="da-DK"/>
        </w:rPr>
        <w:t>memory</w:t>
      </w:r>
      <w:proofErr w:type="spellEnd"/>
      <w:r w:rsidRPr="005D5026">
        <w:rPr>
          <w:rFonts w:eastAsia="Times New Roman" w:cs="Times New Roman"/>
          <w:color w:val="000000"/>
          <w:spacing w:val="3"/>
          <w:lang w:eastAsia="da-DK"/>
        </w:rPr>
        <w:t xml:space="preserve">, netværk og </w:t>
      </w:r>
      <w:proofErr w:type="spellStart"/>
      <w:r w:rsidRPr="005D5026">
        <w:rPr>
          <w:rFonts w:eastAsia="Times New Roman" w:cs="Times New Roman"/>
          <w:color w:val="000000"/>
          <w:spacing w:val="3"/>
          <w:lang w:eastAsia="da-DK"/>
        </w:rPr>
        <w:t>cpu</w:t>
      </w:r>
      <w:proofErr w:type="spellEnd"/>
      <w:r w:rsidRPr="005D5026">
        <w:rPr>
          <w:rFonts w:eastAsia="Times New Roman" w:cs="Times New Roman"/>
          <w:color w:val="000000"/>
          <w:spacing w:val="3"/>
          <w:lang w:eastAsia="da-DK"/>
        </w:rPr>
        <w:t>).</w:t>
      </w:r>
      <w:r>
        <w:rPr>
          <w:rFonts w:eastAsia="Times New Roman" w:cs="Times New Roman"/>
          <w:color w:val="000000"/>
          <w:spacing w:val="3"/>
          <w:lang w:eastAsia="da-DK"/>
        </w:rPr>
        <w:t xml:space="preserve"> </w:t>
      </w:r>
      <w:proofErr w:type="spellStart"/>
      <w:r w:rsidRPr="005D5026">
        <w:rPr>
          <w:rFonts w:eastAsia="Times New Roman" w:cs="Times New Roman"/>
          <w:b/>
          <w:bCs/>
          <w:color w:val="000000"/>
          <w:spacing w:val="3"/>
          <w:bdr w:val="none" w:sz="0" w:space="0" w:color="auto" w:frame="1"/>
          <w:lang w:eastAsia="da-DK"/>
        </w:rPr>
        <w:t>Maintainability</w:t>
      </w:r>
      <w:proofErr w:type="spellEnd"/>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påvirkes efte</w:t>
      </w:r>
      <w:r>
        <w:rPr>
          <w:rFonts w:eastAsia="Times New Roman" w:cs="Times New Roman"/>
          <w:bCs/>
          <w:color w:val="000000"/>
          <w:spacing w:val="3"/>
          <w:bdr w:val="none" w:sz="0" w:space="0" w:color="auto" w:frame="1"/>
          <w:lang w:eastAsia="da-DK"/>
        </w:rPr>
        <w:t>r</w:t>
      </w:r>
      <w:r>
        <w:rPr>
          <w:rFonts w:eastAsia="Times New Roman" w:cs="Times New Roman"/>
          <w:bCs/>
          <w:color w:val="000000"/>
          <w:spacing w:val="3"/>
          <w:bdr w:val="none" w:sz="0" w:space="0" w:color="auto" w:frame="1"/>
          <w:lang w:eastAsia="da-DK"/>
        </w:rPr>
        <w:t>som</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en samme opdatering skal foretages mange steder.</w:t>
      </w:r>
    </w:p>
    <w:p w:rsidR="001F3746" w:rsidRDefault="001F3746" w:rsidP="00962313">
      <w:pPr>
        <w:jc w:val="both"/>
      </w:pPr>
    </w:p>
    <w:p w:rsidR="001F3746" w:rsidRDefault="001F3746" w:rsidP="00962313">
      <w:pPr>
        <w:jc w:val="both"/>
      </w:pPr>
      <w:r>
        <w:t>Udarbejdelsen af vores database efter de tre normalformer udfo</w:t>
      </w:r>
      <w:r>
        <w:t>r</w:t>
      </w:r>
      <w:r>
        <w:t>mede sig således:</w:t>
      </w:r>
    </w:p>
    <w:p w:rsidR="00B460E0" w:rsidRDefault="001F3746" w:rsidP="00962313">
      <w:pPr>
        <w:jc w:val="both"/>
      </w:pPr>
      <w:r w:rsidRPr="0066060A">
        <w:rPr>
          <w:b/>
        </w:rPr>
        <w:t>1. normalform:</w:t>
      </w:r>
      <w:r>
        <w:t xml:space="preserve"> I vores første udkast til modellen indeholdt tabellen alle de attributter som ses i </w:t>
      </w:r>
      <w:r w:rsidRPr="009B193A">
        <w:rPr>
          <w:i/>
        </w:rPr>
        <w:t>figur 5</w:t>
      </w:r>
      <w:r>
        <w:t>. Denne database opfylder første normalform, da denne bare er nok til at oprette en dat</w:t>
      </w:r>
      <w:r>
        <w:t>a</w:t>
      </w:r>
      <w:r>
        <w:t>base. I de</w:t>
      </w:r>
      <w:r>
        <w:t>n</w:t>
      </w:r>
      <w:r>
        <w:t>ne normalform øges risikoen dog for uregelmæssigheder, når data skal opdateres, da de samme data findes i flere tabeller. Vi har i vores løsning til første normalform altså dataredu</w:t>
      </w:r>
      <w:r>
        <w:t>n</w:t>
      </w:r>
      <w:r>
        <w:t>dans, da vi ikke opretter flere tabeller, men blot tilføjer flere og flere rækker i den e</w:t>
      </w:r>
      <w:r>
        <w:t>k</w:t>
      </w:r>
      <w:r>
        <w:t>sisterende tabel.</w:t>
      </w:r>
      <w:r w:rsidR="00B460E0">
        <w:t xml:space="preserve"> </w:t>
      </w:r>
    </w:p>
    <w:p w:rsidR="001F3746" w:rsidRDefault="001F3746" w:rsidP="00962313">
      <w:pPr>
        <w:jc w:val="both"/>
      </w:pPr>
      <w:r w:rsidRPr="0066060A">
        <w:rPr>
          <w:b/>
        </w:rPr>
        <w:t>2. normalform</w:t>
      </w:r>
      <w:r>
        <w:t>: Ifølge anden norma</w:t>
      </w:r>
      <w:r>
        <w:t>l</w:t>
      </w:r>
      <w:r>
        <w:t>form skal tabellen først opfylde alle krav til første normalform. Hvis tabe</w:t>
      </w:r>
      <w:r>
        <w:t>l</w:t>
      </w:r>
      <w:r>
        <w:t>len har en sammensat nøgle, skal alle felter, der ikke indgår i nøglen, a</w:t>
      </w:r>
      <w:r>
        <w:t>f</w:t>
      </w:r>
      <w:r>
        <w:t xml:space="preserve">hænge af den samlede nøgle. Alle </w:t>
      </w:r>
      <w:proofErr w:type="spellStart"/>
      <w:r>
        <w:t>non-prime</w:t>
      </w:r>
      <w:proofErr w:type="spellEnd"/>
      <w:r>
        <w:t xml:space="preserve"> attributter skal være fuldt funktionelt afhængige af primærnø</w:t>
      </w:r>
      <w:r>
        <w:t>g</w:t>
      </w:r>
      <w:r>
        <w:t xml:space="preserve">len. Det vil sige, at der bliver </w:t>
      </w:r>
      <w:proofErr w:type="gramStart"/>
      <w:r>
        <w:t>ingen</w:t>
      </w:r>
      <w:proofErr w:type="gramEnd"/>
      <w:r>
        <w:t xml:space="preserve"> partiel funktionel afhængighed. Hvis der kun findes en enkelt pr</w:t>
      </w:r>
      <w:r>
        <w:t>i</w:t>
      </w:r>
      <w:r>
        <w:t xml:space="preserve">mær nøgle, </w:t>
      </w:r>
      <w:r w:rsidR="002E0DCD">
        <w:rPr>
          <w:noProof/>
        </w:rPr>
        <w:pict>
          <v:shape id="Text Box 8" o:spid="_x0000_s1033" type="#_x0000_t202" style="position:absolute;left:0;text-align:left;margin-left:196.6pt;margin-top:0;width:285pt;height:325.2pt;z-index:251658254;visibility:visible;mso-wrap-distance-top:3.6pt;mso-wrap-distance-bottom:3.6pt;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" stroked="f">
            <v:textbox>
              <w:txbxContent>
                <w:p w:rsidR="00AF64D7" w:rsidRPr="00B92092" w:rsidRDefault="00AF64D7" w:rsidP="001F3746">
                  <w:pPr>
                    <w:jc w:val="center"/>
                    <w:rPr>
                      <w:rStyle w:val="Svagfremhvning"/>
                    </w:rPr>
                  </w:pPr>
                  <w:r>
                    <w:rPr>
                      <w:i/>
                      <w:iCs/>
                      <w:noProof/>
                      <w:color w:val="404040" w:themeColor="text1" w:themeTint="BF"/>
                      <w:sz w:val="20"/>
                      <w:lang w:eastAsia="da-DK"/>
                    </w:rPr>
                    <w:drawing>
                      <wp:inline distT="0" distB="0" distL="0" distR="0">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154650" cy="3695042"/>
                                </a:xfrm>
                                <a:prstGeom prst="rect">
                                  <a:avLst/>
                                </a:prstGeom>
                              </pic:spPr>
                            </pic:pic>
                          </a:graphicData>
                        </a:graphic>
                      </wp:inline>
                    </w:drawing>
                  </w:r>
                </w:p>
                <w:p w:rsidR="00AF64D7" w:rsidRPr="00B92092" w:rsidRDefault="00AF64D7" w:rsidP="001F3746">
                  <w:pPr>
                    <w:jc w:val="center"/>
                    <w:rPr>
                      <w:rStyle w:val="Svagfremhvning"/>
                    </w:rPr>
                  </w:pPr>
                  <w:r w:rsidRPr="00B92092">
                    <w:rPr>
                      <w:rStyle w:val="Svagfremhvning"/>
                    </w:rPr>
                    <w:t xml:space="preserve">Figur </w:t>
                  </w:r>
                  <w:r>
                    <w:rPr>
                      <w:rStyle w:val="Svagfremhvning"/>
                    </w:rPr>
                    <w:t>7 – datamodellen efter 2. normalform er opfyldt</w:t>
                  </w:r>
                </w:p>
              </w:txbxContent>
            </v:textbox>
            <w10:wrap type="square" anchorx="margin"/>
          </v:shape>
        </w:pict>
      </w:r>
      <w:r>
        <w:t>er tabellen allerede i anden norma</w:t>
      </w:r>
      <w:r>
        <w:t>l</w:t>
      </w:r>
      <w:r>
        <w:t>form. Hvis der derimod er en sa</w:t>
      </w:r>
      <w:r>
        <w:t>m</w:t>
      </w:r>
      <w:r>
        <w:t>mensæt primæ</w:t>
      </w:r>
      <w:r>
        <w:t>r</w:t>
      </w:r>
      <w:r>
        <w:t xml:space="preserve">nøgle kan den stadig bringes i anden normalform ved at </w:t>
      </w:r>
      <w:r>
        <w:lastRenderedPageBreak/>
        <w:t>splitte tabellen op i sep</w:t>
      </w:r>
      <w:r>
        <w:t>a</w:t>
      </w:r>
      <w:r>
        <w:t>rate tabeller. I vores database skal alle attributter være fuldt afhængige af primærnøglen (fremover forkortet som PK), som i det første udkast er id (det vil sige id på lånetilbuddet). Derfor opretter vi flere t</w:t>
      </w:r>
      <w:r>
        <w:t>a</w:t>
      </w:r>
      <w:r>
        <w:t>beller. Vi opretter en tabel til henholdsvis kunde, bil og bilsæ</w:t>
      </w:r>
      <w:r>
        <w:t>l</w:t>
      </w:r>
      <w:r>
        <w:t xml:space="preserve">ger, hvor vi benytter id som PK i hver. Hvad hver tabel indeholder ses i </w:t>
      </w:r>
      <w:r w:rsidRPr="009B193A">
        <w:rPr>
          <w:i/>
        </w:rPr>
        <w:t>figur 6</w:t>
      </w:r>
      <w:r>
        <w:t>.</w:t>
      </w:r>
    </w:p>
    <w:p w:rsidR="001F3746" w:rsidRDefault="003A7857" w:rsidP="00962313">
      <w:pPr>
        <w:jc w:val="both"/>
      </w:pPr>
      <w:r>
        <w:rPr>
          <w:noProof/>
        </w:rPr>
        <w:pict>
          <v:shape id="Text Box 34" o:spid="_x0000_s1034" type="#_x0000_t202" style="position:absolute;left:0;text-align:left;margin-left:243.15pt;margin-top:22.55pt;width:238.85pt;height:571.3pt;z-index:25165825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KOigIAABs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" stroked="f">
            <v:textbox>
              <w:txbxContent>
                <w:p w:rsidR="00AF64D7" w:rsidRDefault="00AF64D7" w:rsidP="00A43C54">
                  <w:pPr>
                    <w:spacing w:line="240" w:lineRule="auto"/>
                    <w:jc w:val="center"/>
                    <w:rPr>
                      <w:noProof/>
                    </w:rPr>
                  </w:pPr>
                  <w:r w:rsidRPr="00BA4A49">
                    <w:rPr>
                      <w:noProof/>
                      <w:lang w:eastAsia="da-DK"/>
                    </w:rPr>
                    <w:drawing>
                      <wp:inline distT="0" distB="0" distL="0" distR="0">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F64D7" w:rsidRDefault="00AF64D7" w:rsidP="00A43C54">
                  <w:pPr>
                    <w:spacing w:line="240" w:lineRule="auto"/>
                    <w:ind w:left="2272" w:firstLine="284"/>
                  </w:pPr>
                  <w:r w:rsidRPr="00BA4A49">
                    <w:rPr>
                      <w:noProof/>
                      <w:lang w:eastAsia="da-DK"/>
                    </w:rPr>
                    <w:drawing>
                      <wp:inline distT="0" distB="0" distL="0" distR="0">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3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F64D7" w:rsidRDefault="00AF64D7" w:rsidP="00A43C54">
                  <w:pPr>
                    <w:spacing w:line="240" w:lineRule="auto"/>
                    <w:jc w:val="center"/>
                    <w:rPr>
                      <w:b/>
                    </w:rPr>
                  </w:pPr>
                  <w:r w:rsidRPr="007D2CD3">
                    <w:rPr>
                      <w:b/>
                    </w:rPr>
                    <w:t xml:space="preserve">Et objekt med en </w:t>
                  </w:r>
                  <w:proofErr w:type="spellStart"/>
                  <w:r w:rsidRPr="007D2CD3">
                    <w:rPr>
                      <w:b/>
                    </w:rPr>
                    <w:t>lifeline</w:t>
                  </w:r>
                  <w:proofErr w:type="spellEnd"/>
                </w:p>
                <w:p w:rsidR="00AF64D7" w:rsidRDefault="00AF64D7" w:rsidP="00A43C54">
                  <w:pPr>
                    <w:jc w:val="center"/>
                    <w:rPr>
                      <w:b/>
                    </w:rPr>
                  </w:pPr>
                </w:p>
                <w:p w:rsidR="00AF64D7" w:rsidRDefault="00AF64D7" w:rsidP="00A43C54">
                  <w:pPr>
                    <w:spacing w:line="240" w:lineRule="auto"/>
                    <w:jc w:val="center"/>
                    <w:rPr>
                      <w:b/>
                    </w:rPr>
                  </w:pPr>
                  <w:r w:rsidRPr="008B639A">
                    <w:rPr>
                      <w:b/>
                      <w:noProof/>
                      <w:lang w:eastAsia="da-DK"/>
                    </w:rPr>
                    <w:drawing>
                      <wp:inline distT="0" distB="0" distL="0" distR="0">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3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F64D7" w:rsidRDefault="00AF64D7" w:rsidP="00A43C54">
                  <w:pPr>
                    <w:spacing w:line="240" w:lineRule="auto"/>
                    <w:jc w:val="center"/>
                    <w:rPr>
                      <w:b/>
                    </w:rPr>
                  </w:pPr>
                  <w:r>
                    <w:rPr>
                      <w:b/>
                    </w:rPr>
                    <w:t>Metodekald</w:t>
                  </w:r>
                </w:p>
                <w:p w:rsidR="00AF64D7" w:rsidRDefault="00AF64D7" w:rsidP="00A43C54">
                  <w:pPr>
                    <w:jc w:val="center"/>
                    <w:rPr>
                      <w:b/>
                    </w:rPr>
                  </w:pPr>
                </w:p>
                <w:p w:rsidR="00AF64D7" w:rsidRDefault="00AF64D7" w:rsidP="00A43C54">
                  <w:pPr>
                    <w:spacing w:line="240" w:lineRule="auto"/>
                    <w:jc w:val="center"/>
                    <w:rPr>
                      <w:b/>
                    </w:rPr>
                  </w:pPr>
                  <w:r w:rsidRPr="008B639A">
                    <w:rPr>
                      <w:b/>
                      <w:noProof/>
                      <w:lang w:eastAsia="da-DK"/>
                    </w:rPr>
                    <w:drawing>
                      <wp:inline distT="0" distB="0" distL="0" distR="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4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F64D7" w:rsidRDefault="00AF64D7" w:rsidP="00A43C54">
                  <w:pPr>
                    <w:spacing w:line="240" w:lineRule="auto"/>
                    <w:jc w:val="center"/>
                    <w:rPr>
                      <w:b/>
                    </w:rPr>
                  </w:pPr>
                  <w:r>
                    <w:rPr>
                      <w:b/>
                    </w:rPr>
                    <w:t>Returkald</w:t>
                  </w:r>
                </w:p>
                <w:p w:rsidR="00AF64D7" w:rsidRDefault="00AF64D7" w:rsidP="00A43C54">
                  <w:pPr>
                    <w:jc w:val="center"/>
                    <w:rPr>
                      <w:b/>
                    </w:rPr>
                  </w:pPr>
                </w:p>
                <w:p w:rsidR="00AF64D7" w:rsidRDefault="00AF64D7" w:rsidP="00A43C54">
                  <w:pPr>
                    <w:spacing w:line="240" w:lineRule="auto"/>
                    <w:jc w:val="center"/>
                    <w:rPr>
                      <w:b/>
                    </w:rPr>
                  </w:pPr>
                  <w:r w:rsidRPr="004A4930">
                    <w:rPr>
                      <w:b/>
                      <w:noProof/>
                      <w:lang w:eastAsia="da-DK"/>
                    </w:rPr>
                    <w:drawing>
                      <wp:inline distT="0" distB="0" distL="0" distR="0">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4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F64D7" w:rsidRDefault="00AF64D7" w:rsidP="00A43C54">
                  <w:pPr>
                    <w:spacing w:line="240" w:lineRule="auto"/>
                    <w:jc w:val="center"/>
                    <w:rPr>
                      <w:b/>
                    </w:rPr>
                  </w:pPr>
                  <w:r w:rsidRPr="00CE19E2">
                    <w:rPr>
                      <w:b/>
                      <w:noProof/>
                      <w:lang w:eastAsia="da-DK"/>
                    </w:rPr>
                    <w:drawing>
                      <wp:inline distT="0" distB="0" distL="0" distR="0">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4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F64D7" w:rsidRDefault="00AF64D7" w:rsidP="00A43C54">
                  <w:pPr>
                    <w:spacing w:line="240" w:lineRule="auto"/>
                    <w:jc w:val="center"/>
                    <w:rPr>
                      <w:b/>
                    </w:rPr>
                  </w:pPr>
                  <w:proofErr w:type="spellStart"/>
                  <w:r>
                    <w:rPr>
                      <w:b/>
                    </w:rPr>
                    <w:t>Found/lost-kald</w:t>
                  </w:r>
                  <w:proofErr w:type="spellEnd"/>
                </w:p>
                <w:p w:rsidR="00AF64D7" w:rsidRDefault="00AF64D7" w:rsidP="00A43C54">
                  <w:pPr>
                    <w:jc w:val="center"/>
                  </w:pPr>
                </w:p>
                <w:p w:rsidR="00AF64D7" w:rsidRDefault="00AF64D7" w:rsidP="00A43C54">
                  <w:pPr>
                    <w:spacing w:line="240" w:lineRule="auto"/>
                    <w:jc w:val="center"/>
                  </w:pPr>
                  <w:r w:rsidRPr="00A43C54">
                    <w:rPr>
                      <w:noProof/>
                      <w:lang w:eastAsia="da-DK"/>
                    </w:rPr>
                    <w:drawing>
                      <wp:inline distT="0" distB="0" distL="0" distR="0">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AF64D7" w:rsidRPr="00A43C54" w:rsidRDefault="00AF64D7"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rsidR="00AF64D7" w:rsidRDefault="00AF64D7" w:rsidP="00A43C54">
                  <w:pPr>
                    <w:jc w:val="center"/>
                  </w:pPr>
                </w:p>
                <w:p w:rsidR="00AF64D7" w:rsidRPr="00AE7C71" w:rsidRDefault="00AF64D7" w:rsidP="00A43C54">
                  <w:pPr>
                    <w:pStyle w:val="Billedtekst"/>
                    <w:jc w:val="center"/>
                    <w:rPr>
                      <w:rStyle w:val="Svagfremhvning"/>
                      <w:i/>
                    </w:rPr>
                  </w:pPr>
                  <w:r w:rsidRPr="00AE7C71">
                    <w:rPr>
                      <w:rStyle w:val="Svagfremhvning"/>
                      <w:i/>
                    </w:rPr>
                    <w:t xml:space="preserve">Figur 8 - </w:t>
                  </w:r>
                  <w:r>
                    <w:rPr>
                      <w:rStyle w:val="Svagfremhvning"/>
                      <w:i/>
                    </w:rPr>
                    <w:t>sekvensdiagramnotation</w:t>
                  </w:r>
                </w:p>
                <w:p w:rsidR="00AF64D7" w:rsidRDefault="00AF64D7" w:rsidP="00A43C54">
                  <w:pPr>
                    <w:jc w:val="center"/>
                  </w:pPr>
                </w:p>
              </w:txbxContent>
            </v:textbox>
            <w10:wrap type="square"/>
          </v:shape>
        </w:pict>
      </w:r>
      <w:r w:rsidR="001F3746" w:rsidRPr="0066060A">
        <w:rPr>
          <w:b/>
        </w:rPr>
        <w:t>3. normalform</w:t>
      </w:r>
      <w:r w:rsidR="001F3746">
        <w:t>: Ifølge tredje normalform skal tabellen først opfylde alle krav til anden no</w:t>
      </w:r>
      <w:r w:rsidR="001F3746">
        <w:t>r</w:t>
      </w:r>
      <w:r w:rsidR="001F3746">
        <w:t>malform. Der må derudover ikke findes felter udenfor PK som er indbyrdes afhængige. Ingen transitive fun</w:t>
      </w:r>
      <w:r w:rsidR="001F3746">
        <w:t>k</w:t>
      </w:r>
      <w:r w:rsidR="001F3746">
        <w:t xml:space="preserve">tionelle afhængigheder mellem </w:t>
      </w:r>
      <w:proofErr w:type="spellStart"/>
      <w:r w:rsidR="001F3746">
        <w:t>non-prime</w:t>
      </w:r>
      <w:proofErr w:type="spellEnd"/>
      <w:r w:rsidR="001F3746">
        <w:t xml:space="preserve"> attributter. Der må ikke være nogen attributter udover PK, der er unikke. Vi kan ikke opfylde denne normalform, da kundens cpr-nummer er unikt, men vi bruger </w:t>
      </w:r>
      <w:r w:rsidR="00F51D91">
        <w:t>en anden nø</w:t>
      </w:r>
      <w:r w:rsidR="00F51D91">
        <w:t>g</w:t>
      </w:r>
      <w:r w:rsidR="00F51D91">
        <w:t>le</w:t>
      </w:r>
      <w:r w:rsidR="001F3746">
        <w:t xml:space="preserve"> som PK. Det er af hensyn til persondatasi</w:t>
      </w:r>
      <w:r w:rsidR="001F3746">
        <w:t>k</w:t>
      </w:r>
      <w:r w:rsidR="001F3746">
        <w:t>kerhed et krav, at cpr-nummeret ikke benyttes som en nøgle. Vi er derfor tvu</w:t>
      </w:r>
      <w:r w:rsidR="001F3746">
        <w:t>n</w:t>
      </w:r>
      <w:r w:rsidR="001F3746">
        <w:t>get til at benytte en anden nøgle som er unik. Vi har derfor valgt at bruge kundens telefonnummer som PK, da vi må formode, at det også vil være unikt.</w:t>
      </w:r>
    </w:p>
    <w:p w:rsidR="001F3746" w:rsidRDefault="00C615A5" w:rsidP="00962313">
      <w:pPr>
        <w:jc w:val="both"/>
      </w:pPr>
      <w:r>
        <w:t xml:space="preserve">Vi har lavet mange ændringer i </w:t>
      </w:r>
      <w:proofErr w:type="spellStart"/>
      <w:r>
        <w:t>datamodelen</w:t>
      </w:r>
      <w:proofErr w:type="spellEnd"/>
      <w:r>
        <w:t xml:space="preserve"> og normal former i hver </w:t>
      </w:r>
      <w:proofErr w:type="spellStart"/>
      <w:r>
        <w:t>iteration</w:t>
      </w:r>
      <w:proofErr w:type="spellEnd"/>
      <w:r w:rsidR="00F51D91">
        <w:t>, den endelige d</w:t>
      </w:r>
      <w:r w:rsidR="00F51D91">
        <w:t>a</w:t>
      </w:r>
      <w:r w:rsidR="00F51D91">
        <w:t xml:space="preserve">tamodel kan ses i bilag </w:t>
      </w:r>
      <w:r w:rsidR="00462D9F">
        <w:t>9</w:t>
      </w:r>
      <w:r>
        <w:t>.</w:t>
      </w:r>
    </w:p>
    <w:p w:rsidR="004A32C1" w:rsidRDefault="004A32C1" w:rsidP="00962313">
      <w:pPr>
        <w:jc w:val="both"/>
      </w:pPr>
    </w:p>
    <w:p w:rsidR="006344A2" w:rsidRDefault="006344A2" w:rsidP="00962313">
      <w:pPr>
        <w:pStyle w:val="Overskrift3"/>
        <w:jc w:val="both"/>
      </w:pPr>
      <w:bookmarkStart w:id="35" w:name="_Toc515541793"/>
      <w:r>
        <w:t>Sekvensdiagrammer</w:t>
      </w:r>
      <w:r w:rsidR="00157415">
        <w:t>(Sofie</w:t>
      </w:r>
      <w:r w:rsidR="002C453F">
        <w:t>)</w:t>
      </w:r>
      <w:bookmarkEnd w:id="35"/>
    </w:p>
    <w:p w:rsidR="00220DEB" w:rsidRDefault="00891902" w:rsidP="00962313">
      <w:pPr>
        <w:jc w:val="both"/>
      </w:pPr>
      <w:r>
        <w:t>Et sekvensdiagram</w:t>
      </w:r>
      <w:r w:rsidR="009832FA">
        <w:t xml:space="preserve"> er et designdiagram, der </w:t>
      </w:r>
      <w:r w:rsidR="00611171">
        <w:t xml:space="preserve">er meget </w:t>
      </w:r>
      <w:proofErr w:type="spellStart"/>
      <w:r w:rsidR="00611171">
        <w:t>kodenært</w:t>
      </w:r>
      <w:proofErr w:type="spellEnd"/>
      <w:r w:rsidR="00611171">
        <w:t xml:space="preserve">. Det </w:t>
      </w:r>
      <w:r w:rsidR="00037B47">
        <w:t>kan benyttes til at visual</w:t>
      </w:r>
      <w:r w:rsidR="00037B47">
        <w:t>i</w:t>
      </w:r>
      <w:r w:rsidR="00037B47">
        <w:t>sere dele af vores kode der er sekventielle, ved at vise kommunikationen mellem softwareo</w:t>
      </w:r>
      <w:r w:rsidR="00037B47">
        <w:t>b</w:t>
      </w:r>
      <w:r w:rsidR="00037B47">
        <w:t>jekter.</w:t>
      </w:r>
      <w:r w:rsidR="00F8259A">
        <w:t xml:space="preserve"> Det hjælper os med at determinere hvi</w:t>
      </w:r>
      <w:r w:rsidR="00F8259A">
        <w:t>l</w:t>
      </w:r>
      <w:r w:rsidR="00F8259A">
        <w:t>ke objekter, der bør have ansvar for hvilke ko</w:t>
      </w:r>
      <w:r w:rsidR="00F8259A">
        <w:t>n</w:t>
      </w:r>
      <w:r w:rsidR="00F8259A">
        <w:lastRenderedPageBreak/>
        <w:t>krete opgaver</w:t>
      </w:r>
      <w:r w:rsidR="00AA7AC0">
        <w:t xml:space="preserve"> i en sekvens. </w:t>
      </w:r>
      <w:r w:rsidR="00C649E1">
        <w:t xml:space="preserve">Vi har i denne </w:t>
      </w:r>
      <w:proofErr w:type="spellStart"/>
      <w:r w:rsidR="00C649E1">
        <w:t>iter</w:t>
      </w:r>
      <w:r w:rsidR="00C649E1">
        <w:t>a</w:t>
      </w:r>
      <w:r w:rsidR="00C649E1">
        <w:t>tion</w:t>
      </w:r>
      <w:proofErr w:type="spellEnd"/>
      <w:r w:rsidR="00C649E1">
        <w:t xml:space="preserve"> valgt at udarbejde to sekvensdiagrammer</w:t>
      </w:r>
      <w:r w:rsidR="00FD3BCD">
        <w:t>, ét for</w:t>
      </w:r>
      <w:r w:rsidR="00CE674B">
        <w:t xml:space="preserve"> henholdsvis UC1 og UC2. </w:t>
      </w:r>
      <w:r w:rsidR="00FD3BCD">
        <w:t xml:space="preserve"> </w:t>
      </w:r>
      <w:r w:rsidR="00A43C54">
        <w:t>D</w:t>
      </w:r>
      <w:r w:rsidR="00CE674B">
        <w:t>en notation</w:t>
      </w:r>
      <w:r w:rsidR="007B45D4">
        <w:t>,</w:t>
      </w:r>
      <w:r w:rsidR="00CE674B">
        <w:t xml:space="preserve"> vi har benyttet</w:t>
      </w:r>
      <w:r w:rsidR="007B45D4">
        <w:t>,</w:t>
      </w:r>
      <w:r w:rsidR="00CE674B">
        <w:t xml:space="preserve"> er et </w:t>
      </w:r>
      <w:proofErr w:type="gramStart"/>
      <w:r w:rsidR="00CE674B">
        <w:t>finde</w:t>
      </w:r>
      <w:proofErr w:type="gramEnd"/>
      <w:r w:rsidR="00CE674B">
        <w:t xml:space="preserve"> i figur 8.</w:t>
      </w:r>
      <w:r w:rsidR="007B45D4">
        <w:t xml:space="preserve"> Som det fremgår af figuren, bruger vi en kasse med en </w:t>
      </w:r>
      <w:proofErr w:type="spellStart"/>
      <w:r w:rsidR="007B45D4">
        <w:t>lifeline</w:t>
      </w:r>
      <w:proofErr w:type="spellEnd"/>
      <w:r w:rsidR="007B45D4">
        <w:t xml:space="preserve"> til at </w:t>
      </w:r>
      <w:r w:rsidR="004918DE">
        <w:t xml:space="preserve">symbolisere et objekt med en type og en ’levetid’. </w:t>
      </w:r>
      <w:r w:rsidR="00451B15">
        <w:t xml:space="preserve">Vores </w:t>
      </w:r>
      <w:proofErr w:type="spellStart"/>
      <w:r w:rsidR="00451B15">
        <w:t>lifeline</w:t>
      </w:r>
      <w:proofErr w:type="spellEnd"/>
      <w:r w:rsidR="00451B15">
        <w:t xml:space="preserve"> er med til at fo</w:t>
      </w:r>
      <w:r w:rsidR="00451B15">
        <w:t>r</w:t>
      </w:r>
      <w:r w:rsidR="00451B15">
        <w:t xml:space="preserve">tælle noget om hvornår et objekt skabes og hvornår det ikke </w:t>
      </w:r>
      <w:r w:rsidR="0037317A">
        <w:t>længere bruges. I vores diagrammer</w:t>
      </w:r>
      <w:r w:rsidR="00CA0E62">
        <w:rPr>
          <w:rStyle w:val="Fodnotehenvisning"/>
        </w:rPr>
        <w:footnoteReference w:id="40"/>
      </w:r>
      <w:r w:rsidR="0037317A">
        <w:t>, er alle obje</w:t>
      </w:r>
      <w:r w:rsidR="0037317A">
        <w:t>k</w:t>
      </w:r>
      <w:r w:rsidR="0037317A">
        <w:t xml:space="preserve">ter dog eksisterende gennem hele sekvensen, derfor er deres </w:t>
      </w:r>
      <w:proofErr w:type="spellStart"/>
      <w:r w:rsidR="0037317A">
        <w:t>lifelines</w:t>
      </w:r>
      <w:proofErr w:type="spellEnd"/>
      <w:r w:rsidR="0037317A">
        <w:t xml:space="preserve"> samme længde.</w:t>
      </w:r>
      <w:r w:rsidR="00CA0E62">
        <w:t xml:space="preserve"> </w:t>
      </w:r>
      <w:r w:rsidR="00633736">
        <w:t>Diagrammet viser ved hjælp af pile hvornår metoder kaldes og r</w:t>
      </w:r>
      <w:r w:rsidR="00633736">
        <w:t>e</w:t>
      </w:r>
      <w:r w:rsidR="00633736">
        <w:t>turnerer</w:t>
      </w:r>
      <w:r w:rsidR="00E20ABF">
        <w:t xml:space="preserve">, samt eventuelle parameter- og returtyper. </w:t>
      </w:r>
      <w:r w:rsidR="009C0C26">
        <w:t>Den vej pilen peger, indik</w:t>
      </w:r>
      <w:r w:rsidR="009C0C26">
        <w:t>e</w:t>
      </w:r>
      <w:r w:rsidR="009C0C26">
        <w:t xml:space="preserve">rer hvilket objekt der indeholder metoden, og således får kontrollen. Kontrollen symboliseres ved </w:t>
      </w:r>
      <w:r w:rsidR="0097501D">
        <w:t xml:space="preserve">en </w:t>
      </w:r>
      <w:proofErr w:type="spellStart"/>
      <w:r w:rsidR="0097501D">
        <w:t>execution</w:t>
      </w:r>
      <w:proofErr w:type="spellEnd"/>
      <w:r w:rsidR="0097501D">
        <w:t xml:space="preserve"> </w:t>
      </w:r>
      <w:proofErr w:type="spellStart"/>
      <w:r w:rsidR="0097501D">
        <w:t>sp</w:t>
      </w:r>
      <w:r w:rsidR="0097501D">
        <w:t>e</w:t>
      </w:r>
      <w:r w:rsidR="0097501D">
        <w:t>cification</w:t>
      </w:r>
      <w:proofErr w:type="spellEnd"/>
      <w:r w:rsidR="0097501D">
        <w:t>, der desuden indikerer for os, hvor mange metoder</w:t>
      </w:r>
      <w:r w:rsidR="00E5232D">
        <w:t xml:space="preserve"> der på et givent tidspunkt findes på </w:t>
      </w:r>
      <w:proofErr w:type="spellStart"/>
      <w:r w:rsidR="00E5232D">
        <w:t>kald-stakken</w:t>
      </w:r>
      <w:proofErr w:type="spellEnd"/>
      <w:r w:rsidR="00E5232D">
        <w:t xml:space="preserve">, altså hvor mange metoder der er i gang med at blive udført. </w:t>
      </w:r>
      <w:r w:rsidR="00220DEB">
        <w:t xml:space="preserve">Desuden markerer vi </w:t>
      </w:r>
      <w:proofErr w:type="spellStart"/>
      <w:r w:rsidR="00220DEB">
        <w:t>lost-</w:t>
      </w:r>
      <w:proofErr w:type="spellEnd"/>
      <w:r w:rsidR="00220DEB">
        <w:t xml:space="preserve"> og </w:t>
      </w:r>
      <w:proofErr w:type="spellStart"/>
      <w:r w:rsidR="00220DEB">
        <w:t>found</w:t>
      </w:r>
      <w:r w:rsidR="00CB4AFC">
        <w:t>-kald</w:t>
      </w:r>
      <w:proofErr w:type="spellEnd"/>
      <w:r w:rsidR="00CB4AFC">
        <w:t xml:space="preserve"> i vores diagram. Dette er med til at indikere</w:t>
      </w:r>
      <w:r w:rsidR="00F77E15">
        <w:t xml:space="preserve">, at en beskeds oprindelse er ukendt. </w:t>
      </w:r>
      <w:r w:rsidR="001733BD">
        <w:t xml:space="preserve">I sekvensdiagrammer er det desuden muligt at illustrere </w:t>
      </w:r>
      <w:proofErr w:type="spellStart"/>
      <w:r w:rsidR="00494138">
        <w:t>iteration</w:t>
      </w:r>
      <w:proofErr w:type="spellEnd"/>
      <w:r w:rsidR="00494138">
        <w:t xml:space="preserve"> og selektion ved hjælp af forskellige </w:t>
      </w:r>
      <w:proofErr w:type="spellStart"/>
      <w:r w:rsidR="00494138">
        <w:t>frames</w:t>
      </w:r>
      <w:proofErr w:type="spellEnd"/>
      <w:r w:rsidR="00494138">
        <w:t>, men da vi ikke har haft behov for at benytte denne not</w:t>
      </w:r>
      <w:r w:rsidR="00494138">
        <w:t>a</w:t>
      </w:r>
      <w:r w:rsidR="00494138">
        <w:t xml:space="preserve">tion, vil vi heller ikke gennemgå det i dette afsnit. </w:t>
      </w:r>
    </w:p>
    <w:p w:rsidR="00F77E15" w:rsidRDefault="00F77E15" w:rsidP="00962313">
      <w:pPr>
        <w:jc w:val="both"/>
      </w:pPr>
      <w:r>
        <w:tab/>
        <w:t>I vores første sekvensdiagram</w:t>
      </w:r>
      <w:r>
        <w:rPr>
          <w:rStyle w:val="Fodnotehenvisning"/>
        </w:rPr>
        <w:footnoteReference w:id="41"/>
      </w:r>
      <w:r>
        <w:t xml:space="preserve"> starter vi med et </w:t>
      </w:r>
      <w:proofErr w:type="spellStart"/>
      <w:r>
        <w:t>found-kald</w:t>
      </w:r>
      <w:proofErr w:type="spellEnd"/>
      <w:r>
        <w:t>, der fortæller os hvilken metode der starter sekvensen</w:t>
      </w:r>
      <w:r w:rsidR="00EE4A43">
        <w:t>, i dette tilfælde ”</w:t>
      </w:r>
      <w:proofErr w:type="spellStart"/>
      <w:r w:rsidR="00EE4A43">
        <w:t>setCreditRating</w:t>
      </w:r>
      <w:proofErr w:type="spellEnd"/>
      <w:r w:rsidR="00EE4A43">
        <w:t>”, der tager e</w:t>
      </w:r>
      <w:r w:rsidR="000115AD">
        <w:t xml:space="preserve">t objekt af typen </w:t>
      </w:r>
      <w:proofErr w:type="spellStart"/>
      <w:r w:rsidR="000115AD">
        <w:t>Customer</w:t>
      </w:r>
      <w:proofErr w:type="spellEnd"/>
      <w:r w:rsidR="000115AD">
        <w:t xml:space="preserve"> som parameter. Dette objekt, samt det </w:t>
      </w:r>
      <w:proofErr w:type="spellStart"/>
      <w:r w:rsidR="000115AD">
        <w:t>controller-objekt</w:t>
      </w:r>
      <w:proofErr w:type="spellEnd"/>
      <w:r w:rsidR="000115AD">
        <w:t xml:space="preserve"> vi kalder metoden på, har således hver deres </w:t>
      </w:r>
      <w:proofErr w:type="spellStart"/>
      <w:r w:rsidR="000115AD">
        <w:t>lifeline</w:t>
      </w:r>
      <w:proofErr w:type="spellEnd"/>
      <w:r w:rsidR="000115AD">
        <w:t xml:space="preserve"> i diagrammet. </w:t>
      </w:r>
      <w:proofErr w:type="spellStart"/>
      <w:r w:rsidR="000A253A">
        <w:t>Controller-objektet</w:t>
      </w:r>
      <w:proofErr w:type="spellEnd"/>
      <w:r w:rsidR="000A253A">
        <w:t xml:space="preserve"> får altså kontrollen, og starter således med at a</w:t>
      </w:r>
      <w:r w:rsidR="000A253A">
        <w:t>n</w:t>
      </w:r>
      <w:r w:rsidR="000A253A">
        <w:t xml:space="preserve">mode om instansen af </w:t>
      </w:r>
      <w:proofErr w:type="spellStart"/>
      <w:r w:rsidR="000A253A">
        <w:t>RKI-klassen</w:t>
      </w:r>
      <w:proofErr w:type="spellEnd"/>
      <w:r w:rsidR="000A253A">
        <w:t>, der er en singletonklasse</w:t>
      </w:r>
      <w:r w:rsidR="000A253A">
        <w:rPr>
          <w:rStyle w:val="Fodnotehenvisning"/>
        </w:rPr>
        <w:footnoteReference w:id="42"/>
      </w:r>
      <w:r w:rsidR="00B91C5A">
        <w:t>. Den giver herefter, vha. et nyt m</w:t>
      </w:r>
      <w:r w:rsidR="00B91C5A">
        <w:t>e</w:t>
      </w:r>
      <w:r w:rsidR="00B91C5A">
        <w:t xml:space="preserve">todekald, </w:t>
      </w:r>
      <w:r w:rsidR="00AF7947">
        <w:t>kontrollen videre til instansen, der får ansvaret for at slå kundens kreditvurdering op</w:t>
      </w:r>
      <w:r w:rsidR="00280AE7">
        <w:t xml:space="preserve">. Det skal altså kommunikere både med </w:t>
      </w:r>
      <w:proofErr w:type="spellStart"/>
      <w:r w:rsidR="00280AE7">
        <w:t>Customer-objektet</w:t>
      </w:r>
      <w:proofErr w:type="spellEnd"/>
      <w:r w:rsidR="00280AE7">
        <w:t xml:space="preserve"> og instansen af </w:t>
      </w:r>
      <w:proofErr w:type="spellStart"/>
      <w:r w:rsidR="00280AE7">
        <w:t>CreditRator</w:t>
      </w:r>
      <w:proofErr w:type="spellEnd"/>
      <w:r w:rsidR="00280AE7">
        <w:t xml:space="preserve"> klassen, der også er en singleton. </w:t>
      </w:r>
      <w:r w:rsidR="00360DED">
        <w:t>Først kalde</w:t>
      </w:r>
      <w:r w:rsidR="004A1D45">
        <w:t xml:space="preserve">s </w:t>
      </w:r>
      <w:proofErr w:type="spellStart"/>
      <w:r w:rsidR="004A1D45">
        <w:t>getCPR-metoden</w:t>
      </w:r>
      <w:proofErr w:type="spellEnd"/>
      <w:r w:rsidR="004A1D45">
        <w:t xml:space="preserve">, der er en indkapslingsmetode, der benyttes til at få adgang til </w:t>
      </w:r>
      <w:proofErr w:type="spellStart"/>
      <w:r w:rsidR="004A1D45">
        <w:t>Customer-objektets</w:t>
      </w:r>
      <w:proofErr w:type="spellEnd"/>
      <w:r w:rsidR="004A1D45">
        <w:t xml:space="preserve"> </w:t>
      </w:r>
      <w:r w:rsidR="00C63553">
        <w:t xml:space="preserve">instansvariabel </w:t>
      </w:r>
      <w:proofErr w:type="spellStart"/>
      <w:r w:rsidR="00C63553">
        <w:t>cpr</w:t>
      </w:r>
      <w:proofErr w:type="spellEnd"/>
      <w:r w:rsidR="00C63553">
        <w:t xml:space="preserve">, der er en </w:t>
      </w:r>
      <w:proofErr w:type="spellStart"/>
      <w:r w:rsidR="00C63553">
        <w:t>String</w:t>
      </w:r>
      <w:proofErr w:type="spellEnd"/>
      <w:r w:rsidR="00C63553">
        <w:t xml:space="preserve">. </w:t>
      </w:r>
      <w:proofErr w:type="spellStart"/>
      <w:r w:rsidR="00C63553">
        <w:t>R</w:t>
      </w:r>
      <w:r w:rsidR="00D76E88">
        <w:t>KI-objektet</w:t>
      </w:r>
      <w:proofErr w:type="spellEnd"/>
      <w:r w:rsidR="00D76E88">
        <w:t xml:space="preserve"> kalder dere</w:t>
      </w:r>
      <w:r w:rsidR="00D76E88">
        <w:t>f</w:t>
      </w:r>
      <w:r w:rsidR="00D76E88">
        <w:t xml:space="preserve">ter rate-metoden med denne </w:t>
      </w:r>
      <w:proofErr w:type="spellStart"/>
      <w:r w:rsidR="00D76E88">
        <w:t>String</w:t>
      </w:r>
      <w:proofErr w:type="spellEnd"/>
      <w:r w:rsidR="00D76E88">
        <w:t xml:space="preserve"> som parameter, og giver den returnerede Rating videre til opbevaring i </w:t>
      </w:r>
      <w:proofErr w:type="spellStart"/>
      <w:r w:rsidR="00D76E88">
        <w:t>Customer-objektets</w:t>
      </w:r>
      <w:proofErr w:type="spellEnd"/>
      <w:r w:rsidR="00D76E88">
        <w:t xml:space="preserve"> datakerne. </w:t>
      </w:r>
      <w:r w:rsidR="006B6A84">
        <w:t xml:space="preserve">Herefter returnerer alle de aktive metoder tilbage, og </w:t>
      </w:r>
      <w:proofErr w:type="spellStart"/>
      <w:r w:rsidR="006B6A84">
        <w:t>kaldstakken</w:t>
      </w:r>
      <w:proofErr w:type="spellEnd"/>
      <w:r w:rsidR="006B6A84">
        <w:t xml:space="preserve"> reduceres helt ned igen. </w:t>
      </w:r>
      <w:r w:rsidR="0054549F">
        <w:t>Dette sekvensdiagram illustrerer på denne måde for os,</w:t>
      </w:r>
      <w:r w:rsidR="00113C97">
        <w:t xml:space="preserve"> hvi</w:t>
      </w:r>
      <w:r w:rsidR="00113C97">
        <w:t>l</w:t>
      </w:r>
      <w:r w:rsidR="00113C97">
        <w:t>ke data vi har behov for, hvor vi kan få dem fra og hvornår de er nødvendige for os i løbet af s</w:t>
      </w:r>
      <w:r w:rsidR="00113C97">
        <w:t>e</w:t>
      </w:r>
      <w:r w:rsidR="00113C97">
        <w:lastRenderedPageBreak/>
        <w:t xml:space="preserve">kvensen. </w:t>
      </w:r>
      <w:r w:rsidR="004007A9">
        <w:t xml:space="preserve">Hvis dette sekvensdiagram er udformet rigtigt, bør </w:t>
      </w:r>
      <w:r w:rsidR="00F36855">
        <w:t xml:space="preserve">det gøre det nemt for os at skrive den kode, der skal udføre operationerne illustreret i diagrammet. </w:t>
      </w:r>
      <w:r w:rsidR="009A0F1F">
        <w:t>Det ville også gøre det nemt at ove</w:t>
      </w:r>
      <w:r w:rsidR="009A0F1F">
        <w:t>r</w:t>
      </w:r>
      <w:r w:rsidR="009A0F1F">
        <w:t xml:space="preserve">lade </w:t>
      </w:r>
      <w:r w:rsidR="00A6157F">
        <w:t>det til et helt andet team at programmere operationerne, da de har en udførlig visuel beskr</w:t>
      </w:r>
      <w:r w:rsidR="00A6157F">
        <w:t>i</w:t>
      </w:r>
      <w:r w:rsidR="00A6157F">
        <w:t xml:space="preserve">velse af sekvensen. </w:t>
      </w:r>
    </w:p>
    <w:p w:rsidR="006344A2" w:rsidRPr="006344A2" w:rsidRDefault="006344A2" w:rsidP="00962313">
      <w:pPr>
        <w:jc w:val="both"/>
      </w:pPr>
    </w:p>
    <w:p w:rsidR="00884872" w:rsidRPr="0061509D" w:rsidRDefault="00287B21" w:rsidP="00962313">
      <w:pPr>
        <w:pStyle w:val="Overskrift3"/>
        <w:jc w:val="both"/>
        <w:rPr>
          <w:lang w:val="en-US"/>
        </w:rPr>
      </w:pPr>
      <w:bookmarkStart w:id="36" w:name="_Toc515541794"/>
      <w:r w:rsidRPr="0061509D">
        <w:rPr>
          <w:lang w:val="en-US"/>
        </w:rPr>
        <w:t>F</w:t>
      </w:r>
      <w:r w:rsidR="00884872" w:rsidRPr="0061509D">
        <w:rPr>
          <w:lang w:val="en-US"/>
        </w:rPr>
        <w:t>acade-</w:t>
      </w:r>
      <w:r w:rsidR="00564AF0" w:rsidRPr="0061509D">
        <w:rPr>
          <w:lang w:val="en-US"/>
        </w:rPr>
        <w:t>controller (</w:t>
      </w:r>
      <w:r w:rsidR="00FD01A8" w:rsidRPr="0061509D">
        <w:rPr>
          <w:lang w:val="en-US"/>
        </w:rPr>
        <w:t xml:space="preserve">Facade </w:t>
      </w:r>
      <w:proofErr w:type="spellStart"/>
      <w:r w:rsidR="00FD01A8" w:rsidRPr="0061509D">
        <w:rPr>
          <w:lang w:val="en-US"/>
        </w:rPr>
        <w:t>patten</w:t>
      </w:r>
      <w:proofErr w:type="spellEnd"/>
      <w:r w:rsidR="00FD01A8" w:rsidRPr="0061509D">
        <w:rPr>
          <w:lang w:val="en-US"/>
        </w:rPr>
        <w:t>)</w:t>
      </w:r>
      <w:r w:rsidR="00F51D91" w:rsidRPr="0061509D">
        <w:rPr>
          <w:lang w:val="en-US"/>
        </w:rPr>
        <w:t xml:space="preserve"> (Martin</w:t>
      </w:r>
      <w:r w:rsidR="0061509D" w:rsidRPr="0061509D">
        <w:rPr>
          <w:lang w:val="en-US"/>
        </w:rPr>
        <w:t xml:space="preserve"> review </w:t>
      </w:r>
      <w:proofErr w:type="spellStart"/>
      <w:r w:rsidR="0061509D" w:rsidRPr="0061509D">
        <w:rPr>
          <w:lang w:val="en-US"/>
        </w:rPr>
        <w:t>Sofie</w:t>
      </w:r>
      <w:proofErr w:type="spellEnd"/>
      <w:r w:rsidR="00F51D91" w:rsidRPr="0061509D">
        <w:rPr>
          <w:lang w:val="en-US"/>
        </w:rPr>
        <w:t>)</w:t>
      </w:r>
      <w:bookmarkEnd w:id="36"/>
    </w:p>
    <w:p w:rsidR="00D20F9F" w:rsidRDefault="008B4A0E" w:rsidP="008B4A0E">
      <w:pPr>
        <w:jc w:val="both"/>
      </w:pPr>
      <w:r>
        <w:t>Et af kravene til vores program er</w:t>
      </w:r>
      <w:r w:rsidR="00F51D91">
        <w:t>,</w:t>
      </w:r>
      <w:r>
        <w:t xml:space="preserve"> at vi i fremtiden skal kunne skifte til en webplatform. Vi har de</w:t>
      </w:r>
      <w:r>
        <w:t>r</w:t>
      </w:r>
      <w:r>
        <w:t xml:space="preserve">for valgt at benytte et </w:t>
      </w:r>
      <w:proofErr w:type="spellStart"/>
      <w:r>
        <w:t>facadepattern</w:t>
      </w:r>
      <w:proofErr w:type="spellEnd"/>
      <w:r>
        <w:rPr>
          <w:rStyle w:val="Fodnotehenvisning"/>
        </w:rPr>
        <w:footnoteReference w:id="43"/>
      </w:r>
      <w:r>
        <w:t xml:space="preserve"> som kommunikation mellem vores </w:t>
      </w:r>
      <w:proofErr w:type="spellStart"/>
      <w:r>
        <w:t>view</w:t>
      </w:r>
      <w:proofErr w:type="spellEnd"/>
      <w:r>
        <w:t xml:space="preserve"> og </w:t>
      </w:r>
      <w:proofErr w:type="spellStart"/>
      <w:r>
        <w:t>logic</w:t>
      </w:r>
      <w:proofErr w:type="spellEnd"/>
      <w:r>
        <w:t xml:space="preserve"> pakker.</w:t>
      </w:r>
      <w:r w:rsidR="00D20F9F">
        <w:t xml:space="preserve"> Vores brugergrænseflade skal kommunikere oplysninger fra klasserne i forretningslogikken. Hvis </w:t>
      </w:r>
      <w:proofErr w:type="spellStart"/>
      <w:r w:rsidR="00D20F9F">
        <w:t>GUI-klassen</w:t>
      </w:r>
      <w:proofErr w:type="spellEnd"/>
      <w:r w:rsidR="00D20F9F">
        <w:t xml:space="preserve"> skal kommunikere med alle disse klasser direkte, bliver det meget kompliceret at i</w:t>
      </w:r>
      <w:r w:rsidR="00D20F9F">
        <w:t>m</w:t>
      </w:r>
      <w:r w:rsidR="00D20F9F">
        <w:t>plementere og vedligeholde vores system.</w:t>
      </w:r>
      <w:r>
        <w:t xml:space="preserve"> Facade</w:t>
      </w:r>
      <w:r w:rsidR="00F12D14">
        <w:t xml:space="preserve"> </w:t>
      </w:r>
      <w:proofErr w:type="spellStart"/>
      <w:r>
        <w:t>pattern</w:t>
      </w:r>
      <w:proofErr w:type="spellEnd"/>
      <w:r>
        <w:t xml:space="preserve"> løsner koblingen mellem vores GUI og de klasser</w:t>
      </w:r>
      <w:r w:rsidR="00287B21">
        <w:t>,</w:t>
      </w:r>
      <w:r>
        <w:t xml:space="preserve"> som den benytter fra </w:t>
      </w:r>
      <w:proofErr w:type="spellStart"/>
      <w:r>
        <w:t>logic</w:t>
      </w:r>
      <w:proofErr w:type="spellEnd"/>
      <w:r>
        <w:t xml:space="preserve"> pakken</w:t>
      </w:r>
      <w:r w:rsidR="00287B21">
        <w:t>,</w:t>
      </w:r>
      <w:r>
        <w:t xml:space="preserve"> ved at indføre dette facadeobjekt</w:t>
      </w:r>
      <w:r w:rsidR="00F51D91">
        <w:t>,</w:t>
      </w:r>
      <w:r>
        <w:t xml:space="preserve"> som kender kla</w:t>
      </w:r>
      <w:r>
        <w:t>s</w:t>
      </w:r>
      <w:r>
        <w:t xml:space="preserve">serne i </w:t>
      </w:r>
      <w:proofErr w:type="spellStart"/>
      <w:r>
        <w:t>logic</w:t>
      </w:r>
      <w:proofErr w:type="spellEnd"/>
      <w:r>
        <w:t xml:space="preserve"> pakken. D</w:t>
      </w:r>
      <w:r w:rsidR="00F51D91">
        <w:t xml:space="preserve">et vil sige, </w:t>
      </w:r>
      <w:r>
        <w:t>GUI kender kun til facaden</w:t>
      </w:r>
      <w:r w:rsidR="00F51D91">
        <w:t>,</w:t>
      </w:r>
      <w:r>
        <w:t xml:space="preserve"> og hver gang den har brug for at kalde en metode bliver de kaldt på facade, som så kender klasserne og sender kaldet videre til den kla</w:t>
      </w:r>
      <w:r>
        <w:t>s</w:t>
      </w:r>
      <w:r>
        <w:t xml:space="preserve">se der skal løse problemet. </w:t>
      </w:r>
    </w:p>
    <w:p w:rsidR="007D3677" w:rsidRPr="007D3677" w:rsidRDefault="008B4A0E" w:rsidP="00D20F9F">
      <w:pPr>
        <w:ind w:firstLine="284"/>
        <w:jc w:val="both"/>
      </w:pPr>
      <w:r>
        <w:t xml:space="preserve">Vi </w:t>
      </w:r>
      <w:r w:rsidR="003C5286">
        <w:t>overvejede</w:t>
      </w:r>
      <w:r>
        <w:t xml:space="preserve"> også at </w:t>
      </w:r>
      <w:r w:rsidR="003C5286">
        <w:t>implementere</w:t>
      </w:r>
      <w:r>
        <w:t xml:space="preserve"> </w:t>
      </w:r>
      <w:proofErr w:type="spellStart"/>
      <w:r>
        <w:t>mediator</w:t>
      </w:r>
      <w:proofErr w:type="spellEnd"/>
      <w:r w:rsidR="003C5286">
        <w:t xml:space="preserve"> </w:t>
      </w:r>
      <w:proofErr w:type="spellStart"/>
      <w:r>
        <w:t>pattern</w:t>
      </w:r>
      <w:proofErr w:type="spellEnd"/>
      <w:r>
        <w:rPr>
          <w:rStyle w:val="Fodnotehenvisning"/>
        </w:rPr>
        <w:footnoteReference w:id="44"/>
      </w:r>
      <w:r>
        <w:t xml:space="preserve"> da de to ligger meget tæt op af hina</w:t>
      </w:r>
      <w:r>
        <w:t>n</w:t>
      </w:r>
      <w:r>
        <w:t xml:space="preserve">den, men i vores system er der kun kommunikation mellem og GUI og vores klasser i </w:t>
      </w:r>
      <w:proofErr w:type="spellStart"/>
      <w:r>
        <w:t>logic</w:t>
      </w:r>
      <w:proofErr w:type="spellEnd"/>
      <w:r>
        <w:t xml:space="preserve"> pakken, ikke ret meget kommunikation mellem vores klasser i </w:t>
      </w:r>
      <w:proofErr w:type="spellStart"/>
      <w:r>
        <w:t>logic</w:t>
      </w:r>
      <w:proofErr w:type="spellEnd"/>
      <w:r>
        <w:t xml:space="preserve"> pakken</w:t>
      </w:r>
      <w:r w:rsidR="00D20F9F">
        <w:t xml:space="preserve">. Vores logik-klasser har heller ikke behov for </w:t>
      </w:r>
      <w:r w:rsidR="00C2748D">
        <w:t xml:space="preserve">at </w:t>
      </w:r>
      <w:proofErr w:type="spellStart"/>
      <w:r w:rsidR="00C2748D">
        <w:t>GUI-klassen</w:t>
      </w:r>
      <w:proofErr w:type="spellEnd"/>
      <w:r w:rsidR="00C2748D">
        <w:t xml:space="preserve"> skal udføre noget for dem.</w:t>
      </w:r>
      <w:r>
        <w:t xml:space="preserve"> </w:t>
      </w:r>
      <w:r w:rsidR="00C2748D">
        <w:t>D</w:t>
      </w:r>
      <w:r>
        <w:t xml:space="preserve">erfor mener vi det ligger tættere på </w:t>
      </w:r>
      <w:proofErr w:type="gramStart"/>
      <w:r>
        <w:t>et</w:t>
      </w:r>
      <w:proofErr w:type="gramEnd"/>
      <w:r>
        <w:t xml:space="preserve"> facade</w:t>
      </w:r>
      <w:r w:rsidR="00C2748D">
        <w:t xml:space="preserve"> </w:t>
      </w:r>
      <w:proofErr w:type="spellStart"/>
      <w:r>
        <w:t>pattern</w:t>
      </w:r>
      <w:proofErr w:type="spellEnd"/>
      <w:r>
        <w:t xml:space="preserve"> end et </w:t>
      </w:r>
      <w:proofErr w:type="spellStart"/>
      <w:r>
        <w:t>mediator</w:t>
      </w:r>
      <w:proofErr w:type="spellEnd"/>
      <w:r w:rsidR="003C5286">
        <w:t xml:space="preserve"> </w:t>
      </w:r>
      <w:proofErr w:type="spellStart"/>
      <w:r>
        <w:t>pattern</w:t>
      </w:r>
      <w:proofErr w:type="spellEnd"/>
      <w:r>
        <w:t xml:space="preserve">. </w:t>
      </w:r>
      <w:r w:rsidR="003C5286">
        <w:t>F</w:t>
      </w:r>
      <w:r>
        <w:t>or at gøre det endnu lettere for os at skifte til en we</w:t>
      </w:r>
      <w:r>
        <w:t>b</w:t>
      </w:r>
      <w:r>
        <w:t xml:space="preserve">platform, har vi valgt at lave et interface til vores </w:t>
      </w:r>
      <w:proofErr w:type="spellStart"/>
      <w:r>
        <w:t>facadepattern</w:t>
      </w:r>
      <w:proofErr w:type="spellEnd"/>
      <w:r>
        <w:t>, dermed har vi sikret at vi får i</w:t>
      </w:r>
      <w:r>
        <w:t>m</w:t>
      </w:r>
      <w:r>
        <w:t>plementeret alle de metoder vi har behov for, samt sikret os at vi kan udskifte GUI til f.eks. we</w:t>
      </w:r>
      <w:r>
        <w:t>b</w:t>
      </w:r>
      <w:r>
        <w:t>platform relativt nemt</w:t>
      </w:r>
      <w:r w:rsidR="00C2748D">
        <w:t>,</w:t>
      </w:r>
      <w:r>
        <w:t xml:space="preserve"> da vi har en kontrakt at følge og dermed ikke skal bekymre </w:t>
      </w:r>
      <w:r w:rsidR="003C5286">
        <w:t>os</w:t>
      </w:r>
      <w:r>
        <w:t xml:space="preserve"> om hvad der foregår i </w:t>
      </w:r>
      <w:proofErr w:type="spellStart"/>
      <w:r>
        <w:t>logic</w:t>
      </w:r>
      <w:proofErr w:type="spellEnd"/>
      <w:r w:rsidR="00C2748D">
        <w:t xml:space="preserve"> </w:t>
      </w:r>
      <w:r>
        <w:t>pakken.</w:t>
      </w:r>
    </w:p>
    <w:p w:rsidR="00C2748D" w:rsidRDefault="00C2748D" w:rsidP="00C2748D"/>
    <w:p w:rsidR="00B30077" w:rsidRDefault="00B30077" w:rsidP="00962313">
      <w:pPr>
        <w:pStyle w:val="Overskrift3"/>
        <w:jc w:val="both"/>
      </w:pPr>
      <w:bookmarkStart w:id="37" w:name="_Toc515541795"/>
      <w:r>
        <w:t xml:space="preserve">Singleton </w:t>
      </w:r>
      <w:proofErr w:type="spellStart"/>
      <w:r>
        <w:t>pattern</w:t>
      </w:r>
      <w:proofErr w:type="spellEnd"/>
      <w:r w:rsidR="00157415">
        <w:t>(Sofie</w:t>
      </w:r>
      <w:r w:rsidR="006E1526">
        <w:t>)</w:t>
      </w:r>
      <w:bookmarkEnd w:id="37"/>
    </w:p>
    <w:p w:rsidR="00C2748D" w:rsidRDefault="00C2748D" w:rsidP="00962313">
      <w:pPr>
        <w:jc w:val="both"/>
      </w:pPr>
      <w:r>
        <w:t xml:space="preserve">Singleton </w:t>
      </w:r>
      <w:proofErr w:type="spellStart"/>
      <w:r>
        <w:t>pattern</w:t>
      </w:r>
      <w:proofErr w:type="spellEnd"/>
      <w:r>
        <w:t xml:space="preserve"> </w:t>
      </w:r>
      <w:proofErr w:type="spellStart"/>
      <w:r w:rsidR="00B30077">
        <w:t>pattern</w:t>
      </w:r>
      <w:proofErr w:type="spellEnd"/>
      <w:r w:rsidR="00B30077">
        <w:t xml:space="preserve"> bruges når man kun ønsker at tillade, at der bliver lavet én instans af en bestemt klasse. Til gengæld skal denne instans også være tilgængelig udefra. </w:t>
      </w:r>
      <w:r>
        <w:t xml:space="preserve">Vi har overvejet at </w:t>
      </w:r>
      <w:r>
        <w:lastRenderedPageBreak/>
        <w:t xml:space="preserve">benytte singletonmønsteret i flere situationer i forbindelse med </w:t>
      </w:r>
      <w:proofErr w:type="spellStart"/>
      <w:r>
        <w:t>implementationen</w:t>
      </w:r>
      <w:proofErr w:type="spellEnd"/>
      <w:r>
        <w:t xml:space="preserve"> af vores s</w:t>
      </w:r>
      <w:r>
        <w:t>y</w:t>
      </w:r>
      <w:r>
        <w:t xml:space="preserve">stem. </w:t>
      </w:r>
    </w:p>
    <w:p w:rsidR="00793C50" w:rsidRDefault="00B30077" w:rsidP="00793C50">
      <w:pPr>
        <w:ind w:firstLine="284"/>
        <w:jc w:val="both"/>
      </w:pPr>
      <w:r>
        <w:t xml:space="preserve">Der indgår flere elementer i </w:t>
      </w:r>
      <w:proofErr w:type="spellStart"/>
      <w:r>
        <w:t>implementationen</w:t>
      </w:r>
      <w:proofErr w:type="spellEnd"/>
      <w:r>
        <w:t xml:space="preserve"> af en singletonklasse. For at være sikker på, at der ikke kan laves flere instanser af klassen, vil vi først sørge for at give </w:t>
      </w:r>
      <w:proofErr w:type="spellStart"/>
      <w:r>
        <w:t>constructoren</w:t>
      </w:r>
      <w:proofErr w:type="spellEnd"/>
      <w:r>
        <w:t xml:space="preserve"> ’private’ som </w:t>
      </w:r>
      <w:proofErr w:type="spellStart"/>
      <w:r>
        <w:t>access</w:t>
      </w:r>
      <w:proofErr w:type="spellEnd"/>
      <w:r>
        <w:t xml:space="preserve"> </w:t>
      </w:r>
      <w:proofErr w:type="spellStart"/>
      <w:r>
        <w:t>modifier</w:t>
      </w:r>
      <w:proofErr w:type="spellEnd"/>
      <w:r>
        <w:t xml:space="preserve">. På den måde er det kun klassen selv, der får lov til at </w:t>
      </w:r>
      <w:proofErr w:type="spellStart"/>
      <w:r>
        <w:t>invoke</w:t>
      </w:r>
      <w:proofErr w:type="spellEnd"/>
      <w:r>
        <w:t xml:space="preserve"> </w:t>
      </w:r>
      <w:proofErr w:type="spellStart"/>
      <w:r>
        <w:t>constructoren</w:t>
      </w:r>
      <w:proofErr w:type="spellEnd"/>
      <w:r>
        <w:t xml:space="preserve">. Som sagt ønsker vi dog samtidig, at den ene instans, der findes af klassen, også er tilgængelig. Her indfører vi derfor en </w:t>
      </w:r>
      <w:proofErr w:type="spellStart"/>
      <w:r>
        <w:t>instance-metode</w:t>
      </w:r>
      <w:proofErr w:type="spellEnd"/>
      <w:r>
        <w:t xml:space="preserve">, der skal returnere denne instans, som naturligvis vil være public. Metoden her vil altså først tjekke, om der er lavet en instans af klassen i forvejen. Hvis der ikke er, så </w:t>
      </w:r>
      <w:proofErr w:type="spellStart"/>
      <w:r>
        <w:t>invoker</w:t>
      </w:r>
      <w:proofErr w:type="spellEnd"/>
      <w:r>
        <w:t xml:space="preserve"> den </w:t>
      </w:r>
      <w:proofErr w:type="spellStart"/>
      <w:r>
        <w:t>constructoren</w:t>
      </w:r>
      <w:proofErr w:type="spellEnd"/>
      <w:r>
        <w:t xml:space="preserve"> og returnerer en ny instans. Hvis instansen allerede findes, vil den selvsagt blot returnere den. </w:t>
      </w:r>
      <w:proofErr w:type="spellStart"/>
      <w:r>
        <w:t>Instance-metoden</w:t>
      </w:r>
      <w:proofErr w:type="spellEnd"/>
      <w:r>
        <w:t xml:space="preserve"> gøres </w:t>
      </w:r>
      <w:proofErr w:type="spellStart"/>
      <w:r>
        <w:t>static</w:t>
      </w:r>
      <w:proofErr w:type="spellEnd"/>
      <w:r>
        <w:t xml:space="preserve">, således at vi kan kalde den på klassen, frem for en instans af klassen. Instansen vil altså blive skabt, første gang </w:t>
      </w:r>
      <w:proofErr w:type="spellStart"/>
      <w:r>
        <w:t>instance-metoden</w:t>
      </w:r>
      <w:proofErr w:type="spellEnd"/>
      <w:r>
        <w:t xml:space="preserve"> kaldes. Vi gemmer instansen som en privat instansvariabel til klassen.</w:t>
      </w:r>
    </w:p>
    <w:p w:rsidR="00620145" w:rsidRDefault="00B30077" w:rsidP="00962313">
      <w:pPr>
        <w:ind w:firstLine="284"/>
        <w:jc w:val="both"/>
      </w:pPr>
      <w:r>
        <w:t xml:space="preserve">Hvor godt og anbefalelsesværdigt det er, at benytte singletonmønsteret er meget omdiskuteret, og det er også blevet kaldt for et </w:t>
      </w:r>
      <w:proofErr w:type="spellStart"/>
      <w:r>
        <w:t>anti-pattern</w:t>
      </w:r>
      <w:proofErr w:type="spellEnd"/>
      <w:r>
        <w:rPr>
          <w:rStyle w:val="Fodnotehenvisning"/>
        </w:rPr>
        <w:footnoteReference w:id="45"/>
      </w:r>
      <w:r>
        <w:t>. For eksempel kan en singleton være svær at hån</w:t>
      </w:r>
      <w:r>
        <w:t>d</w:t>
      </w:r>
      <w:r>
        <w:t xml:space="preserve">tere i forbindelse med test-scenarier. Det skyldes, at instansen af klassen ikke reelt kan slettes, eftersom klassen selv altid vil holde fast i instansen, og dermed ikke giver plads til, at </w:t>
      </w:r>
      <w:proofErr w:type="spellStart"/>
      <w:r>
        <w:t>garbage</w:t>
      </w:r>
      <w:proofErr w:type="spellEnd"/>
      <w:r>
        <w:t xml:space="preserve"> </w:t>
      </w:r>
      <w:proofErr w:type="spellStart"/>
      <w:r>
        <w:t>co</w:t>
      </w:r>
      <w:r>
        <w:t>l</w:t>
      </w:r>
      <w:r>
        <w:t>lectoren</w:t>
      </w:r>
      <w:proofErr w:type="spellEnd"/>
      <w:r>
        <w:t xml:space="preserve"> kan komme og gøre sit arbejde. Hvis en singleton indeholder meget information, vil det således skabe problemer, i det tilfælde at man har behov for at ”nulstille” tilstanden på den i fo</w:t>
      </w:r>
      <w:r>
        <w:t>r</w:t>
      </w:r>
      <w:r>
        <w:t xml:space="preserve">bindelse med hver test. </w:t>
      </w:r>
    </w:p>
    <w:p w:rsidR="000516C6" w:rsidRPr="00E410C9" w:rsidRDefault="00C2748D" w:rsidP="003A7857">
      <w:pPr>
        <w:ind w:firstLine="284"/>
        <w:jc w:val="both"/>
      </w:pPr>
      <w:r>
        <w:t xml:space="preserve">Vi </w:t>
      </w:r>
      <w:r w:rsidR="00135068">
        <w:t>valgte</w:t>
      </w:r>
      <w:r>
        <w:t xml:space="preserve"> at bruge singletonmønsteret i forbindelse med vores </w:t>
      </w:r>
      <w:proofErr w:type="spellStart"/>
      <w:r w:rsidR="00646D48">
        <w:t>D</w:t>
      </w:r>
      <w:r>
        <w:t>ata</w:t>
      </w:r>
      <w:r w:rsidR="00646D48">
        <w:t>L</w:t>
      </w:r>
      <w:r>
        <w:t>ayer</w:t>
      </w:r>
      <w:proofErr w:type="spellEnd"/>
      <w:r>
        <w:t xml:space="preserve"> klasse. Denne klasse har forbindelse med databasen, og vi ønsker at undgå, at flere klasser opretter instanser af klassen, og tilgår den på samme tid</w:t>
      </w:r>
      <w:r w:rsidR="005261A2">
        <w:t>. S</w:t>
      </w:r>
      <w:r w:rsidR="008D7395">
        <w:t xml:space="preserve">erveren </w:t>
      </w:r>
      <w:r w:rsidR="003E2FE4">
        <w:t xml:space="preserve">er en begrænset ressource, forstået på den måde, at hvis der er for mange åbne forbindelser samtidig, vil den ikke kunne holde til det. </w:t>
      </w:r>
      <w:r w:rsidR="00A019D0">
        <w:t>I vores program er der ikke så mange forbindelser, at det er et problem, men vi har fået at vide, at man i fremtiden ø</w:t>
      </w:r>
      <w:r w:rsidR="00A019D0">
        <w:t>n</w:t>
      </w:r>
      <w:r w:rsidR="00A019D0">
        <w:t xml:space="preserve">sker at overføre programmet til en webplatform. I så fald, er der risiko for, at der vil blive åbnet mange </w:t>
      </w:r>
      <w:r w:rsidR="005064B8">
        <w:t xml:space="preserve">forbindelser, hvilket </w:t>
      </w:r>
      <w:r w:rsidR="000E2558">
        <w:t xml:space="preserve">vil belaste vores server. Hvis vores </w:t>
      </w:r>
      <w:proofErr w:type="spellStart"/>
      <w:r w:rsidR="000E2558">
        <w:t>datalayer</w:t>
      </w:r>
      <w:proofErr w:type="spellEnd"/>
      <w:r w:rsidR="000E2558">
        <w:t xml:space="preserve"> klasse er en singleton, har vi mulighed for kun at </w:t>
      </w:r>
      <w:r w:rsidR="00AD796A">
        <w:t>oprette én forbindelse</w:t>
      </w:r>
      <w:r w:rsidR="00435D1D">
        <w:t xml:space="preserve"> til databaseserveren, hvilket vil løse dette problem. Vi kan</w:t>
      </w:r>
      <w:r w:rsidR="00A82060">
        <w:t xml:space="preserve"> imidlertid</w:t>
      </w:r>
      <w:r w:rsidR="00435D1D">
        <w:t xml:space="preserve"> ikke lukke forbindelsen igen, eftersom vi ikke kan være sik</w:t>
      </w:r>
      <w:r w:rsidR="00A82060">
        <w:t>re på hvornår den br</w:t>
      </w:r>
      <w:r w:rsidR="00A82060">
        <w:t>u</w:t>
      </w:r>
      <w:r w:rsidR="00A82060">
        <w:t>ges for sidste gang, forbindelsen vil blive lu</w:t>
      </w:r>
      <w:r w:rsidR="003A7857">
        <w:t xml:space="preserve">kket når programmet </w:t>
      </w:r>
      <w:proofErr w:type="spellStart"/>
      <w:r w:rsidR="003A7857">
        <w:t>terminerer</w:t>
      </w:r>
      <w:proofErr w:type="spellEnd"/>
      <w:r w:rsidR="003A7857">
        <w:t>.</w:t>
      </w:r>
    </w:p>
    <w:p w:rsidR="00B06FE6" w:rsidRPr="006D6AE6" w:rsidRDefault="00B06FE6" w:rsidP="00962313">
      <w:pPr>
        <w:pStyle w:val="Overskrift3"/>
        <w:jc w:val="both"/>
        <w:rPr>
          <w:lang w:val="en-US"/>
        </w:rPr>
      </w:pPr>
      <w:bookmarkStart w:id="38" w:name="_Toc514076707"/>
      <w:bookmarkStart w:id="39" w:name="_Toc515541796"/>
      <w:r w:rsidRPr="006D6AE6">
        <w:rPr>
          <w:lang w:val="en-US"/>
        </w:rPr>
        <w:lastRenderedPageBreak/>
        <w:t>Unit-test</w:t>
      </w:r>
      <w:bookmarkEnd w:id="38"/>
      <w:r w:rsidRPr="006D6AE6">
        <w:rPr>
          <w:lang w:val="en-US"/>
        </w:rPr>
        <w:t xml:space="preserve"> (Martin</w:t>
      </w:r>
      <w:r w:rsidR="00B460E0" w:rsidRPr="006D6AE6">
        <w:rPr>
          <w:lang w:val="en-US"/>
        </w:rPr>
        <w:t xml:space="preserve"> review </w:t>
      </w:r>
      <w:proofErr w:type="spellStart"/>
      <w:r w:rsidR="00B460E0" w:rsidRPr="006D6AE6">
        <w:rPr>
          <w:lang w:val="en-US"/>
        </w:rPr>
        <w:t>Sofie</w:t>
      </w:r>
      <w:proofErr w:type="spellEnd"/>
      <w:r w:rsidRPr="006D6AE6">
        <w:rPr>
          <w:lang w:val="en-US"/>
        </w:rPr>
        <w:t>)</w:t>
      </w:r>
      <w:bookmarkEnd w:id="39"/>
    </w:p>
    <w:p w:rsidR="00B22C24" w:rsidRDefault="00B06FE6" w:rsidP="00962313">
      <w:pPr>
        <w:jc w:val="both"/>
      </w:pPr>
      <w:r>
        <w:t>Unit-tests forsøger at teste så små dele af vores kode som muligt</w:t>
      </w:r>
      <w:r>
        <w:rPr>
          <w:rStyle w:val="Fodnotehenvisning"/>
        </w:rPr>
        <w:footnoteReference w:id="46"/>
      </w:r>
      <w:r>
        <w:t>. Målet er at fange eventuelle fejl og uhensigtsmæssig opførsel så tidligt</w:t>
      </w:r>
      <w:r w:rsidR="006D6AE6">
        <w:t xml:space="preserve"> i systemets </w:t>
      </w:r>
      <w:proofErr w:type="spellStart"/>
      <w:r w:rsidR="006D6AE6">
        <w:t>implementation</w:t>
      </w:r>
      <w:proofErr w:type="spellEnd"/>
      <w:r>
        <w:t xml:space="preserve"> som muligt. Unit-tests er automatiserede</w:t>
      </w:r>
      <w:r w:rsidR="006D6AE6">
        <w:t>,</w:t>
      </w:r>
      <w:r>
        <w:t xml:space="preserve"> og derfor kan de gentages på et hvilket som helst tidspunkt. Hvis vi blot testede manuelt</w:t>
      </w:r>
      <w:r w:rsidR="006D6AE6">
        <w:t>,</w:t>
      </w:r>
      <w:r>
        <w:t xml:space="preserve"> ville vi have en tendens til ikke at teste så ofte som vi burde</w:t>
      </w:r>
      <w:r w:rsidR="00F4142E">
        <w:t>;</w:t>
      </w:r>
      <w:r>
        <w:t xml:space="preserve"> med de automatiserede unit-tests er alle vores tests</w:t>
      </w:r>
      <w:r w:rsidR="00B22C24">
        <w:t xml:space="preserve"> dog</w:t>
      </w:r>
      <w:r>
        <w:t xml:space="preserve"> kun et par klik væk, de bør derfor køres ofte. Vi har brugt JUnit4, da det er et udbredt værktøj med god dokumentation samt integrering i </w:t>
      </w:r>
      <w:proofErr w:type="spellStart"/>
      <w:r>
        <w:t>Eclipse</w:t>
      </w:r>
      <w:proofErr w:type="spellEnd"/>
      <w:r>
        <w:t xml:space="preserve">. </w:t>
      </w:r>
    </w:p>
    <w:p w:rsidR="00B06FE6" w:rsidRPr="00884872" w:rsidRDefault="00B06FE6" w:rsidP="00962313">
      <w:pPr>
        <w:ind w:firstLine="284"/>
        <w:jc w:val="both"/>
      </w:pPr>
      <w:r>
        <w:t>Vores første unit-tests består i at teste vores eksterne kald til bank og RKI. Et af problemerne</w:t>
      </w:r>
      <w:r w:rsidR="00B22C24">
        <w:t>,</w:t>
      </w:r>
      <w:r>
        <w:t xml:space="preserve"> vi løb ind i</w:t>
      </w:r>
      <w:r w:rsidR="00B22C24">
        <w:t>,</w:t>
      </w:r>
      <w:r>
        <w:t xml:space="preserve"> var</w:t>
      </w:r>
      <w:r w:rsidR="00B22C24">
        <w:t>,</w:t>
      </w:r>
      <w:r>
        <w:t xml:space="preserve"> at kaldet til banken returnerer en rente som varierer</w:t>
      </w:r>
      <w:r w:rsidR="00B22C24">
        <w:t>.</w:t>
      </w:r>
      <w:r>
        <w:t xml:space="preserve"> </w:t>
      </w:r>
      <w:r w:rsidR="00B22C24">
        <w:t>D</w:t>
      </w:r>
      <w:r>
        <w:t xml:space="preserve">ette gør det svært at unit </w:t>
      </w:r>
      <w:proofErr w:type="gramStart"/>
      <w:r>
        <w:t>teste</w:t>
      </w:r>
      <w:proofErr w:type="gramEnd"/>
      <w:r w:rsidR="00B22C24">
        <w:t>,</w:t>
      </w:r>
      <w:r>
        <w:t xml:space="preserve"> da vi netop forsøger at sammenligne et forventet resultat med det reelle resultat. I dette tilfælde er der brugt en af de </w:t>
      </w:r>
      <w:r w:rsidR="002C453F">
        <w:t>testmetoder</w:t>
      </w:r>
      <w:r w:rsidR="00704922">
        <w:t>,</w:t>
      </w:r>
      <w:r>
        <w:t xml:space="preserve"> vi fik stillet til rådighed i stedet. Testen af kaldet til RKI er et godt eksempel på</w:t>
      </w:r>
      <w:r w:rsidR="00295389">
        <w:t>,</w:t>
      </w:r>
      <w:r>
        <w:t xml:space="preserve"> hvordan vi gerne vil have en unit-test til at se ud</w:t>
      </w:r>
      <w:r w:rsidR="0030070A">
        <w:t>:</w:t>
      </w:r>
      <w:r>
        <w:t xml:space="preserve"> metoden leverer det samme resultat hver gang</w:t>
      </w:r>
      <w:r w:rsidR="0030070A">
        <w:t>,</w:t>
      </w:r>
      <w:r>
        <w:t xml:space="preserve"> og det er den samme metode</w:t>
      </w:r>
      <w:r w:rsidR="0030070A">
        <w:t>,</w:t>
      </w:r>
      <w:r>
        <w:t xml:space="preserve"> vi bruger i det reelle system. Vi har valgt at</w:t>
      </w:r>
      <w:r w:rsidR="0030070A">
        <w:t xml:space="preserve"> placere</w:t>
      </w:r>
      <w:r>
        <w:t xml:space="preserve"> vores unit-tests i en pakke for sig sel</w:t>
      </w:r>
      <w:r w:rsidR="00C709D5">
        <w:t>v -</w:t>
      </w:r>
      <w:r>
        <w:t xml:space="preserve"> vi kunne også have lavet en ny mappe og lagt ved siden af vores </w:t>
      </w:r>
      <w:proofErr w:type="spellStart"/>
      <w:r>
        <w:t>source-mappe</w:t>
      </w:r>
      <w:proofErr w:type="spellEnd"/>
      <w:r>
        <w:t xml:space="preserve">, i denne mappe ville vi så forsøge at kopiere vores eksisterende mappe system, men i stedet ligge test-klasserne her. Denne metode vil være mere effektiv hvis vi skulle overdrage vores program, da vi så kunne ekskludere vores test mappe fra </w:t>
      </w:r>
      <w:proofErr w:type="spellStart"/>
      <w:r>
        <w:t>buildpath</w:t>
      </w:r>
      <w:proofErr w:type="spellEnd"/>
      <w:r>
        <w:t>. Da vi blot skal overdrage vores kode</w:t>
      </w:r>
      <w:r w:rsidR="00F07BB7">
        <w:t>,</w:t>
      </w:r>
      <w:r>
        <w:t xml:space="preserve"> følte vi</w:t>
      </w:r>
      <w:r w:rsidR="00F07BB7">
        <w:t>,</w:t>
      </w:r>
      <w:r>
        <w:t xml:space="preserve"> at en test pakke var rigeligt. I testpakken ligger testkla</w:t>
      </w:r>
      <w:r>
        <w:t>s</w:t>
      </w:r>
      <w:r>
        <w:t>serne</w:t>
      </w:r>
      <w:r w:rsidR="00F07BB7">
        <w:t>,</w:t>
      </w:r>
      <w:r>
        <w:t xml:space="preserve"> som vi laver unit-tests for, disse klasser kan køres individuelt. Sammen med testklasserne ligger vores testsuite</w:t>
      </w:r>
      <w:r>
        <w:rPr>
          <w:rStyle w:val="Fodnotehenvisning"/>
        </w:rPr>
        <w:footnoteReference w:id="47"/>
      </w:r>
      <w:r>
        <w:t>, som kan køre tests fra flere klasser</w:t>
      </w:r>
      <w:r w:rsidR="00C074D0">
        <w:t>.</w:t>
      </w:r>
      <w:r>
        <w:t xml:space="preserve"> </w:t>
      </w:r>
      <w:r w:rsidR="00C074D0">
        <w:t>V</w:t>
      </w:r>
      <w:r>
        <w:t>ores er sat til at køre alle tests hver gang. Dette er netop styrken ved unit-tests</w:t>
      </w:r>
      <w:r w:rsidR="00C074D0">
        <w:t>:</w:t>
      </w:r>
      <w:r>
        <w:t xml:space="preserve"> selv hvis vi laver noget</w:t>
      </w:r>
      <w:r w:rsidR="00C074D0">
        <w:t>,</w:t>
      </w:r>
      <w:r>
        <w:t xml:space="preserve"> vi ikke </w:t>
      </w:r>
      <w:proofErr w:type="gramStart"/>
      <w:r>
        <w:t>mener har</w:t>
      </w:r>
      <w:proofErr w:type="gramEnd"/>
      <w:r>
        <w:t xml:space="preserve"> indflydelse på en anden del af koden, vil en eksekvering af vores test-suite opdage</w:t>
      </w:r>
      <w:r w:rsidR="00C074D0">
        <w:t xml:space="preserve"> det,</w:t>
      </w:r>
      <w:r>
        <w:t xml:space="preserve"> hvis vi tager fejl.</w:t>
      </w:r>
    </w:p>
    <w:p w:rsidR="002C09BA" w:rsidRDefault="002C09BA" w:rsidP="002C09BA">
      <w:pPr>
        <w:pStyle w:val="Overskrift3"/>
        <w:jc w:val="both"/>
        <w:rPr>
          <w:rFonts w:ascii="Calibri" w:eastAsiaTheme="minorEastAsia" w:hAnsi="Calibri" w:cstheme="minorBidi"/>
          <w:b w:val="0"/>
          <w:color w:val="auto"/>
          <w:szCs w:val="22"/>
        </w:rPr>
      </w:pPr>
    </w:p>
    <w:p w:rsidR="00E40F3C" w:rsidRPr="002C09BA" w:rsidRDefault="00E40F3C" w:rsidP="002C09BA">
      <w:pPr>
        <w:pStyle w:val="Overskrift2"/>
        <w:rPr>
          <w:sz w:val="32"/>
          <w:szCs w:val="32"/>
        </w:rPr>
      </w:pPr>
      <w:bookmarkStart w:id="40" w:name="_Toc515541797"/>
      <w:proofErr w:type="spellStart"/>
      <w:r>
        <w:t>Iteration</w:t>
      </w:r>
      <w:proofErr w:type="spellEnd"/>
      <w:r>
        <w:t xml:space="preserve"> E2</w:t>
      </w:r>
      <w:r w:rsidR="002C09BA">
        <w:t xml:space="preserve"> (Sofie)</w:t>
      </w:r>
      <w:bookmarkEnd w:id="40"/>
    </w:p>
    <w:p w:rsidR="00410747" w:rsidRDefault="003A7857" w:rsidP="00410747">
      <w:r w:rsidRPr="003A7857">
        <w:t xml:space="preserve">I denne </w:t>
      </w:r>
      <w:proofErr w:type="spellStart"/>
      <w:r w:rsidRPr="003A7857">
        <w:t>iteration</w:t>
      </w:r>
      <w:proofErr w:type="spellEnd"/>
      <w:r w:rsidRPr="003A7857">
        <w:t xml:space="preserve"> </w:t>
      </w:r>
      <w:proofErr w:type="gramStart"/>
      <w:r w:rsidRPr="003A7857">
        <w:t>har vil</w:t>
      </w:r>
      <w:proofErr w:type="gramEnd"/>
      <w:r w:rsidRPr="003A7857">
        <w:t xml:space="preserve"> vi implementere use case 3, der beskæftiger sig mest med tråde. Vi vil u</w:t>
      </w:r>
      <w:r w:rsidRPr="003A7857">
        <w:t>d</w:t>
      </w:r>
      <w:r w:rsidRPr="003A7857">
        <w:t>arbejde et aktivitetsdiagram, der visualiserer trådene i vores program, samt nogle forskellige d</w:t>
      </w:r>
      <w:r w:rsidRPr="003A7857">
        <w:t>e</w:t>
      </w:r>
      <w:r w:rsidRPr="003A7857">
        <w:t xml:space="preserve">sign </w:t>
      </w:r>
      <w:proofErr w:type="spellStart"/>
      <w:r w:rsidRPr="003A7857">
        <w:t>patterns</w:t>
      </w:r>
      <w:proofErr w:type="spellEnd"/>
      <w:r w:rsidRPr="003A7857">
        <w:t xml:space="preserve"> i den forbindelse. Desuden vil vi implementere den algoritme, der skal udregne lån</w:t>
      </w:r>
      <w:r w:rsidRPr="003A7857">
        <w:t>e</w:t>
      </w:r>
      <w:r w:rsidRPr="003A7857">
        <w:t xml:space="preserve">tilbud, og opdatere vores klassediagram efter </w:t>
      </w:r>
      <w:proofErr w:type="spellStart"/>
      <w:r w:rsidRPr="003A7857">
        <w:t>implementationen</w:t>
      </w:r>
      <w:proofErr w:type="spellEnd"/>
      <w:r w:rsidRPr="003A7857">
        <w:t>.</w:t>
      </w:r>
    </w:p>
    <w:p w:rsidR="00AD30B9" w:rsidRPr="00AD30B9" w:rsidRDefault="00447585" w:rsidP="00962313">
      <w:pPr>
        <w:pStyle w:val="Overskrift3"/>
        <w:jc w:val="both"/>
      </w:pPr>
      <w:bookmarkStart w:id="41" w:name="_Toc515541798"/>
      <w:r w:rsidRPr="004850A5">
        <w:lastRenderedPageBreak/>
        <w:t>G</w:t>
      </w:r>
      <w:r w:rsidR="00015B39" w:rsidRPr="004850A5">
        <w:t>RASP</w:t>
      </w:r>
      <w:r w:rsidR="00AD30B9">
        <w:t xml:space="preserve"> (</w:t>
      </w:r>
      <w:r w:rsidR="00AD30B9" w:rsidRPr="00AD30B9">
        <w:t xml:space="preserve">Grundlæggende designprincipper for objektorienteret </w:t>
      </w:r>
      <w:r w:rsidR="003608B1" w:rsidRPr="00AD30B9">
        <w:t>design</w:t>
      </w:r>
      <w:r w:rsidR="003608B1">
        <w:t>) (</w:t>
      </w:r>
      <w:proofErr w:type="spellStart"/>
      <w:r w:rsidR="003608B1">
        <w:t>Shahnaz</w:t>
      </w:r>
      <w:proofErr w:type="spellEnd"/>
      <w:r w:rsidR="003608B1">
        <w:t>)</w:t>
      </w:r>
      <w:bookmarkEnd w:id="41"/>
    </w:p>
    <w:p w:rsidR="00706139" w:rsidRPr="009D2F9E" w:rsidRDefault="00AD30B9" w:rsidP="00AD7FA3">
      <w:pPr>
        <w:jc w:val="both"/>
      </w:pPr>
      <w:r>
        <w:t xml:space="preserve">En </w:t>
      </w:r>
      <w:r w:rsidR="003608B1">
        <w:t>systemudvikler</w:t>
      </w:r>
      <w:r>
        <w:t xml:space="preserve"> eller en programmør </w:t>
      </w:r>
      <w:r w:rsidR="003608B1">
        <w:t>ø</w:t>
      </w:r>
      <w:r>
        <w:t>nsker</w:t>
      </w:r>
      <w:r w:rsidR="00B57C95">
        <w:t xml:space="preserve"> at skabe en</w:t>
      </w:r>
      <w:r>
        <w:t xml:space="preserve"> </w:t>
      </w:r>
      <w:r w:rsidR="003608B1">
        <w:t>software, der er let at forstå og vedl</w:t>
      </w:r>
      <w:r w:rsidR="003608B1">
        <w:t>i</w:t>
      </w:r>
      <w:r w:rsidR="003608B1">
        <w:t xml:space="preserve">geholde, så den software </w:t>
      </w:r>
      <w:r w:rsidR="00C45BCD">
        <w:t>vil</w:t>
      </w:r>
      <w:r w:rsidR="003608B1">
        <w:t xml:space="preserve"> have færre fejl, højere udviklingstempo og lettere vedligeholdelse. M</w:t>
      </w:r>
      <w:r w:rsidR="00C45BCD">
        <w:t>a</w:t>
      </w:r>
      <w:r w:rsidR="003608B1">
        <w:t>n kan realisere dette i en softwaremodel som ligner problemdomænet mest muligt, Dvs. m</w:t>
      </w:r>
      <w:r w:rsidR="00C45BCD">
        <w:t>a</w:t>
      </w:r>
      <w:r w:rsidR="003608B1">
        <w:t>n skal holde den software m</w:t>
      </w:r>
      <w:r w:rsidR="00C45BCD">
        <w:t>e</w:t>
      </w:r>
      <w:r w:rsidR="003608B1">
        <w:t xml:space="preserve">st muligt tæt på problemdomænet. </w:t>
      </w:r>
      <w:r w:rsidR="00134464">
        <w:t>Man</w:t>
      </w:r>
      <w:r w:rsidR="003608B1">
        <w:t xml:space="preserve"> ønsker</w:t>
      </w:r>
      <w:r w:rsidR="00134464">
        <w:t xml:space="preserve"> også</w:t>
      </w:r>
      <w:r w:rsidR="003608B1">
        <w:t xml:space="preserve"> at skabe sof</w:t>
      </w:r>
      <w:r w:rsidR="003608B1">
        <w:t>t</w:t>
      </w:r>
      <w:r w:rsidR="003608B1">
        <w:t>warekomponenter som kan genbruges i andre programmer, til at kan bruge en hurtigere og bill</w:t>
      </w:r>
      <w:r w:rsidR="003608B1">
        <w:t>i</w:t>
      </w:r>
      <w:r w:rsidR="003608B1">
        <w:t>gere udvikling, som kan re</w:t>
      </w:r>
      <w:r w:rsidR="009D0DCE">
        <w:t>aliseres ved at begrænse afhængigheder mellem de forskellige pr</w:t>
      </w:r>
      <w:r w:rsidR="009D0DCE">
        <w:t>o</w:t>
      </w:r>
      <w:r w:rsidR="009D0DCE">
        <w:t>grammoduler</w:t>
      </w:r>
      <w:r w:rsidR="006F411E">
        <w:t>, så de</w:t>
      </w:r>
      <w:r w:rsidR="002F5DC5">
        <w:t xml:space="preserve"> funktioner</w:t>
      </w:r>
      <w:r w:rsidR="006F411E">
        <w:t>, som har forbindelse med hin</w:t>
      </w:r>
      <w:r w:rsidR="002F5DC5">
        <w:t>a</w:t>
      </w:r>
      <w:r w:rsidR="006F411E">
        <w:t>nden bør placeres sammen, og ko</w:t>
      </w:r>
      <w:r w:rsidR="006F411E">
        <w:t>n</w:t>
      </w:r>
      <w:r w:rsidR="006F411E">
        <w:t xml:space="preserve">kret </w:t>
      </w:r>
      <w:r w:rsidR="005C0004" w:rsidRPr="005C0004">
        <w:rPr>
          <w:color w:val="222222"/>
        </w:rPr>
        <w:t>implementering</w:t>
      </w:r>
      <w:r w:rsidR="005C0004">
        <w:t xml:space="preserve"> </w:t>
      </w:r>
      <w:r w:rsidR="006F411E">
        <w:t>(</w:t>
      </w:r>
      <w:proofErr w:type="spellStart"/>
      <w:r w:rsidR="006F411E">
        <w:t>logiklag</w:t>
      </w:r>
      <w:proofErr w:type="spellEnd"/>
      <w:r w:rsidR="006F411E">
        <w:t xml:space="preserve"> i program</w:t>
      </w:r>
      <w:r w:rsidR="002F5DC5">
        <w:t>met</w:t>
      </w:r>
      <w:r w:rsidR="006F411E">
        <w:t xml:space="preserve">) bør afkobles fra </w:t>
      </w:r>
      <w:r w:rsidR="005C0004">
        <w:t>brug (</w:t>
      </w:r>
      <w:proofErr w:type="spellStart"/>
      <w:r w:rsidR="006F411E">
        <w:t>viewlag</w:t>
      </w:r>
      <w:proofErr w:type="spellEnd"/>
      <w:r w:rsidR="006F411E">
        <w:t>) i program.</w:t>
      </w:r>
    </w:p>
    <w:p w:rsidR="00671DCA" w:rsidRDefault="00C92C1F" w:rsidP="009D2F9E">
      <w:pPr>
        <w:ind w:firstLine="284"/>
        <w:jc w:val="both"/>
      </w:pPr>
      <w:r w:rsidRPr="00C92C1F">
        <w:rPr>
          <w:b/>
        </w:rPr>
        <w:t>Information Expert</w:t>
      </w:r>
      <w:r>
        <w:rPr>
          <w:b/>
        </w:rPr>
        <w:t xml:space="preserve">, </w:t>
      </w:r>
      <w:r w:rsidRPr="00C92C1F">
        <w:t>handler</w:t>
      </w:r>
      <w:r>
        <w:t xml:space="preserve"> om </w:t>
      </w:r>
      <w:r w:rsidR="00D437C5">
        <w:t xml:space="preserve">hvor den nødvendige information skal findes. </w:t>
      </w:r>
      <w:r w:rsidR="00962313">
        <w:t>Metoder plac</w:t>
      </w:r>
      <w:r w:rsidR="00962313">
        <w:t>e</w:t>
      </w:r>
      <w:r w:rsidR="00962313">
        <w:t>res i de klasser hvor de nødvendige attributter naturligt hører til</w:t>
      </w:r>
      <w:r w:rsidR="00C516A0">
        <w:t>, til at mindske kobling og øge samhørighed</w:t>
      </w:r>
      <w:r w:rsidR="002A373D">
        <w:t>.</w:t>
      </w:r>
      <w:r w:rsidR="00C516A0">
        <w:t xml:space="preserve"> </w:t>
      </w:r>
      <w:r w:rsidR="002A373D">
        <w:t>I</w:t>
      </w:r>
      <w:r w:rsidR="00716929">
        <w:t xml:space="preserve"> vores program befinder</w:t>
      </w:r>
      <w:r w:rsidR="00975A99">
        <w:t xml:space="preserve"> alle set og </w:t>
      </w:r>
      <w:proofErr w:type="spellStart"/>
      <w:r w:rsidR="00975A99">
        <w:t>get</w:t>
      </w:r>
      <w:proofErr w:type="spellEnd"/>
      <w:r w:rsidR="00975A99">
        <w:t xml:space="preserve"> metoder</w:t>
      </w:r>
      <w:r w:rsidR="00716929">
        <w:t xml:space="preserve"> sig i</w:t>
      </w:r>
      <w:r w:rsidR="00671DCA">
        <w:t xml:space="preserve"> de</w:t>
      </w:r>
      <w:r w:rsidR="00716929">
        <w:t xml:space="preserve"> klasser</w:t>
      </w:r>
      <w:r w:rsidR="00671DCA">
        <w:t>,</w:t>
      </w:r>
      <w:r w:rsidR="00716929">
        <w:t xml:space="preserve"> som har de attr</w:t>
      </w:r>
      <w:r w:rsidR="00716929">
        <w:t>i</w:t>
      </w:r>
      <w:r w:rsidR="00716929">
        <w:t>butter</w:t>
      </w:r>
      <w:r w:rsidR="00671DCA">
        <w:t>,</w:t>
      </w:r>
      <w:r w:rsidR="00716929">
        <w:t xml:space="preserve"> som skal </w:t>
      </w:r>
      <w:proofErr w:type="spellStart"/>
      <w:r w:rsidR="00716929">
        <w:t>get</w:t>
      </w:r>
      <w:proofErr w:type="spellEnd"/>
      <w:r w:rsidR="00716929">
        <w:t xml:space="preserve"> eller </w:t>
      </w:r>
      <w:proofErr w:type="spellStart"/>
      <w:r w:rsidR="00716929">
        <w:t>set</w:t>
      </w:r>
      <w:r w:rsidR="00975A99">
        <w:t>t</w:t>
      </w:r>
      <w:r w:rsidR="00716929">
        <w:t>es</w:t>
      </w:r>
      <w:proofErr w:type="spellEnd"/>
      <w:r w:rsidR="00716929">
        <w:t xml:space="preserve">. </w:t>
      </w:r>
    </w:p>
    <w:p w:rsidR="0053701B" w:rsidRDefault="00716929" w:rsidP="009D2F9E">
      <w:pPr>
        <w:ind w:firstLine="284"/>
        <w:jc w:val="both"/>
      </w:pPr>
      <w:proofErr w:type="spellStart"/>
      <w:r w:rsidRPr="00716929">
        <w:rPr>
          <w:b/>
        </w:rPr>
        <w:t>Creator</w:t>
      </w:r>
      <w:proofErr w:type="spellEnd"/>
      <w:r>
        <w:rPr>
          <w:b/>
        </w:rPr>
        <w:t>,</w:t>
      </w:r>
      <w:r>
        <w:t xml:space="preserve"> handler om hvilket objekt skal skabe et nyt objekt</w:t>
      </w:r>
      <w:r w:rsidR="00A1765F">
        <w:t>, det objekt som har den stærkeste kobling til det nye objekt, eller de</w:t>
      </w:r>
      <w:r w:rsidR="006B39FC">
        <w:t>t</w:t>
      </w:r>
      <w:r w:rsidR="00A1765F">
        <w:t xml:space="preserve"> objekt som besidder information om det nye objekt</w:t>
      </w:r>
      <w:r w:rsidR="006B39FC">
        <w:t>s</w:t>
      </w:r>
      <w:r w:rsidR="00A1765F">
        <w:t xml:space="preserve"> </w:t>
      </w:r>
      <w:proofErr w:type="spellStart"/>
      <w:r w:rsidR="00A1765F">
        <w:t>in</w:t>
      </w:r>
      <w:r w:rsidR="006B39FC">
        <w:t>i</w:t>
      </w:r>
      <w:r w:rsidR="00A1765F">
        <w:t>tialis</w:t>
      </w:r>
      <w:r w:rsidR="00A1765F">
        <w:t>e</w:t>
      </w:r>
      <w:r w:rsidR="00A1765F">
        <w:t>ringsdat</w:t>
      </w:r>
      <w:r w:rsidR="0013107C">
        <w:t>a</w:t>
      </w:r>
      <w:proofErr w:type="spellEnd"/>
      <w:r w:rsidR="00A1765F">
        <w:t xml:space="preserve">, eller aggregerende objekter skaber </w:t>
      </w:r>
      <w:r w:rsidR="00FB1126">
        <w:t>aggregater (</w:t>
      </w:r>
      <w:r w:rsidR="00A1765F">
        <w:t xml:space="preserve">den situation </w:t>
      </w:r>
      <w:r w:rsidR="0080270A">
        <w:t>skaber stærkere</w:t>
      </w:r>
      <w:r w:rsidR="00A1765F">
        <w:t xml:space="preserve"> kobling som </w:t>
      </w:r>
      <w:r w:rsidR="006B39FC">
        <w:t>er uhensigtsmæssig</w:t>
      </w:r>
      <w:r w:rsidR="00A1765F">
        <w:t>)</w:t>
      </w:r>
      <w:r w:rsidR="00FB52E0">
        <w:t>.</w:t>
      </w:r>
      <w:r w:rsidR="00A1765F">
        <w:t xml:space="preserve"> </w:t>
      </w:r>
      <w:r w:rsidR="00FB52E0">
        <w:t>I</w:t>
      </w:r>
      <w:r w:rsidR="00A1765F">
        <w:t xml:space="preserve"> vores program skaber</w:t>
      </w:r>
      <w:r w:rsidR="00FB52E0">
        <w:t xml:space="preserve"> vores </w:t>
      </w:r>
      <w:proofErr w:type="spellStart"/>
      <w:r w:rsidR="00FB52E0">
        <w:t>FFSController</w:t>
      </w:r>
      <w:proofErr w:type="spellEnd"/>
      <w:r w:rsidR="00A1765F">
        <w:t xml:space="preserve"> e</w:t>
      </w:r>
      <w:r w:rsidR="00FB52E0">
        <w:t>t</w:t>
      </w:r>
      <w:r w:rsidR="00A1765F">
        <w:t xml:space="preserve"> objekt fra </w:t>
      </w:r>
      <w:proofErr w:type="spellStart"/>
      <w:r w:rsidR="00A1765F">
        <w:t>datala</w:t>
      </w:r>
      <w:r w:rsidR="00FB1126">
        <w:t>y</w:t>
      </w:r>
      <w:r w:rsidR="00A1765F">
        <w:t>er</w:t>
      </w:r>
      <w:proofErr w:type="spellEnd"/>
      <w:r w:rsidR="0013107C">
        <w:t>, fordi den klasse er en fac</w:t>
      </w:r>
      <w:r w:rsidR="00A456DC">
        <w:t>ade</w:t>
      </w:r>
      <w:r w:rsidR="0013107C">
        <w:t xml:space="preserve"> </w:t>
      </w:r>
      <w:proofErr w:type="spellStart"/>
      <w:r w:rsidR="0013107C">
        <w:t>controller</w:t>
      </w:r>
      <w:proofErr w:type="spellEnd"/>
      <w:r w:rsidR="0013107C">
        <w:t xml:space="preserve"> og skal forbind</w:t>
      </w:r>
      <w:r w:rsidR="00A456DC">
        <w:t>else til</w:t>
      </w:r>
      <w:r w:rsidR="0013107C">
        <w:t xml:space="preserve"> data</w:t>
      </w:r>
      <w:r w:rsidR="00A456DC">
        <w:t>laget</w:t>
      </w:r>
      <w:r w:rsidR="0013107C">
        <w:t>, så har stærkere kobling til det. Og vores GUI klasse skaber kunde</w:t>
      </w:r>
      <w:r w:rsidR="0053701B">
        <w:t>-</w:t>
      </w:r>
      <w:r w:rsidR="0013107C">
        <w:t xml:space="preserve"> og </w:t>
      </w:r>
      <w:proofErr w:type="spellStart"/>
      <w:r w:rsidR="0013107C">
        <w:t>bil</w:t>
      </w:r>
      <w:r w:rsidR="0053701B">
        <w:t>-</w:t>
      </w:r>
      <w:proofErr w:type="spellEnd"/>
      <w:r w:rsidR="0013107C">
        <w:t xml:space="preserve"> og </w:t>
      </w:r>
      <w:r w:rsidR="00FB1126">
        <w:t>sælger</w:t>
      </w:r>
      <w:r w:rsidR="0013107C">
        <w:t xml:space="preserve">objekter fordi den </w:t>
      </w:r>
      <w:r w:rsidR="0053701B">
        <w:t>indeholder</w:t>
      </w:r>
      <w:r w:rsidR="0013107C">
        <w:t xml:space="preserve"> </w:t>
      </w:r>
      <w:proofErr w:type="spellStart"/>
      <w:r w:rsidR="0013107C">
        <w:t>in</w:t>
      </w:r>
      <w:r w:rsidR="0053701B">
        <w:t>i</w:t>
      </w:r>
      <w:r w:rsidR="0013107C">
        <w:t>tialiseringsd</w:t>
      </w:r>
      <w:r w:rsidR="0013107C">
        <w:t>a</w:t>
      </w:r>
      <w:r w:rsidR="0013107C">
        <w:t>ta</w:t>
      </w:r>
      <w:proofErr w:type="spellEnd"/>
      <w:r w:rsidR="0013107C">
        <w:t xml:space="preserve"> til dem.</w:t>
      </w:r>
      <w:r w:rsidR="0016261D">
        <w:t xml:space="preserve"> </w:t>
      </w:r>
    </w:p>
    <w:p w:rsidR="00010B92" w:rsidRDefault="0016261D" w:rsidP="009D2F9E">
      <w:pPr>
        <w:ind w:firstLine="284"/>
        <w:jc w:val="both"/>
      </w:pPr>
      <w:proofErr w:type="spellStart"/>
      <w:r w:rsidRPr="0016261D">
        <w:rPr>
          <w:b/>
        </w:rPr>
        <w:t>Controller</w:t>
      </w:r>
      <w:proofErr w:type="spellEnd"/>
      <w:r>
        <w:rPr>
          <w:b/>
        </w:rPr>
        <w:t xml:space="preserve">, </w:t>
      </w:r>
      <w:r w:rsidRPr="0016261D">
        <w:t xml:space="preserve">handler om </w:t>
      </w:r>
      <w:r>
        <w:t>hvilket objekt skal modtage input fra GUI, objektet, som repræsenterer en facade for det samlede system</w:t>
      </w:r>
      <w:r w:rsidR="006531D2">
        <w:rPr>
          <w:rStyle w:val="Fodnotehenvisning"/>
        </w:rPr>
        <w:footnoteReference w:id="48"/>
      </w:r>
      <w:r>
        <w:t xml:space="preserve">, eller </w:t>
      </w:r>
      <w:r w:rsidR="00FB1126">
        <w:t>objektet, som</w:t>
      </w:r>
      <w:r>
        <w:t xml:space="preserve"> repræsenterer det konkrete use </w:t>
      </w:r>
      <w:proofErr w:type="spellStart"/>
      <w:r>
        <w:t>case-scenarie</w:t>
      </w:r>
      <w:proofErr w:type="spellEnd"/>
      <w:r>
        <w:t>(</w:t>
      </w:r>
      <w:proofErr w:type="spellStart"/>
      <w:r>
        <w:t>session-controller</w:t>
      </w:r>
      <w:proofErr w:type="spellEnd"/>
      <w:r>
        <w:t>)</w:t>
      </w:r>
      <w:r w:rsidR="006531D2">
        <w:t>.</w:t>
      </w:r>
      <w:r>
        <w:t xml:space="preserve"> </w:t>
      </w:r>
      <w:r w:rsidR="006531D2">
        <w:t>S</w:t>
      </w:r>
      <w:r>
        <w:t>ystem</w:t>
      </w:r>
      <w:r w:rsidR="00FB1126">
        <w:t>sekvens</w:t>
      </w:r>
      <w:r>
        <w:t xml:space="preserve">diagrammer hjælper rigtig meget til vi kan finde ud af </w:t>
      </w:r>
      <w:r w:rsidR="00FB1126">
        <w:t xml:space="preserve">hvor vi skal bruge en </w:t>
      </w:r>
      <w:proofErr w:type="spellStart"/>
      <w:r w:rsidR="00FB1126">
        <w:t>controller</w:t>
      </w:r>
      <w:proofErr w:type="spellEnd"/>
      <w:r w:rsidR="001C4D5A">
        <w:t>.</w:t>
      </w:r>
      <w:r w:rsidR="00FB1126">
        <w:t xml:space="preserve"> </w:t>
      </w:r>
      <w:proofErr w:type="spellStart"/>
      <w:r w:rsidR="001C4D5A">
        <w:t>C</w:t>
      </w:r>
      <w:r w:rsidR="00FB1126">
        <w:t>ontrollerne</w:t>
      </w:r>
      <w:proofErr w:type="spellEnd"/>
      <w:r w:rsidR="00FB1126">
        <w:t xml:space="preserve"> delegerer også objektet. </w:t>
      </w:r>
      <w:r w:rsidR="00A810AB">
        <w:t>I</w:t>
      </w:r>
      <w:r w:rsidR="00FB1126">
        <w:t xml:space="preserve"> vores program </w:t>
      </w:r>
      <w:r w:rsidR="0020246D">
        <w:t>bruger</w:t>
      </w:r>
      <w:r w:rsidR="00FB1126">
        <w:t xml:space="preserve"> </w:t>
      </w:r>
      <w:r w:rsidR="00A810AB">
        <w:t xml:space="preserve">vi </w:t>
      </w:r>
      <w:r w:rsidR="00FB1126">
        <w:t xml:space="preserve">en </w:t>
      </w:r>
      <w:proofErr w:type="spellStart"/>
      <w:r w:rsidR="00FB1126">
        <w:t>FFS</w:t>
      </w:r>
      <w:r w:rsidR="00A71B20">
        <w:t>C</w:t>
      </w:r>
      <w:r w:rsidR="00FB1126">
        <w:t>ontroller</w:t>
      </w:r>
      <w:proofErr w:type="spellEnd"/>
      <w:r w:rsidR="00FB1126">
        <w:t xml:space="preserve"> som repræsenterer vores samlede system og </w:t>
      </w:r>
      <w:r w:rsidR="00A71B20">
        <w:t>videre</w:t>
      </w:r>
      <w:r w:rsidR="00FB1126">
        <w:t>delegerer arbejdet.</w:t>
      </w:r>
      <w:r w:rsidR="0020246D">
        <w:t xml:space="preserve"> </w:t>
      </w:r>
    </w:p>
    <w:p w:rsidR="001A3B55" w:rsidRDefault="0020246D" w:rsidP="009D2F9E">
      <w:pPr>
        <w:ind w:firstLine="284"/>
        <w:jc w:val="both"/>
      </w:pPr>
      <w:r w:rsidRPr="0020246D">
        <w:rPr>
          <w:b/>
        </w:rPr>
        <w:t>Kobling</w:t>
      </w:r>
      <w:r>
        <w:t>,</w:t>
      </w:r>
      <w:r>
        <w:rPr>
          <w:b/>
        </w:rPr>
        <w:t xml:space="preserve"> </w:t>
      </w:r>
      <w:r>
        <w:t>betegner afhængigheder mellem klasser</w:t>
      </w:r>
      <w:r w:rsidR="00010B92">
        <w:rPr>
          <w:rStyle w:val="Fodnotehenvisning"/>
        </w:rPr>
        <w:footnoteReference w:id="49"/>
      </w:r>
      <w:r w:rsidR="00010B92">
        <w:t xml:space="preserve">, </w:t>
      </w:r>
      <w:r>
        <w:t>m</w:t>
      </w:r>
      <w:r w:rsidR="00272DB7">
        <w:t>a</w:t>
      </w:r>
      <w:r>
        <w:t>n ønsker at begrænse kobling, men samarbejde mellem objekter forudsætter altid en vis kobling som ikke kan undgås</w:t>
      </w:r>
      <w:r w:rsidR="001A3B55">
        <w:t>.</w:t>
      </w:r>
      <w:r>
        <w:t xml:space="preserve"> </w:t>
      </w:r>
      <w:r w:rsidR="001A3B55">
        <w:t>Et</w:t>
      </w:r>
      <w:r>
        <w:t xml:space="preserve"> system som har meget kobling er meget svært til at overskue, genbruge og </w:t>
      </w:r>
      <w:r w:rsidR="006F6971">
        <w:t>ve</w:t>
      </w:r>
      <w:r w:rsidR="006531D2">
        <w:t>d</w:t>
      </w:r>
      <w:r w:rsidR="006F6971">
        <w:t>ligeholde</w:t>
      </w:r>
      <w:r>
        <w:t xml:space="preserve">. </w:t>
      </w:r>
    </w:p>
    <w:p w:rsidR="00C92C1F" w:rsidRPr="006F6971" w:rsidRDefault="006F6971" w:rsidP="009D2F9E">
      <w:pPr>
        <w:ind w:firstLine="284"/>
        <w:jc w:val="both"/>
      </w:pPr>
      <w:r>
        <w:rPr>
          <w:b/>
        </w:rPr>
        <w:lastRenderedPageBreak/>
        <w:t>Samhørighed,</w:t>
      </w:r>
      <w:r>
        <w:t xml:space="preserve"> betegner det funktionelle slægtskab for indholdet af en klasse</w:t>
      </w:r>
      <w:r w:rsidR="001A3B55">
        <w:t>.</w:t>
      </w:r>
      <w:r>
        <w:t xml:space="preserve"> </w:t>
      </w:r>
      <w:r w:rsidR="001A3B55">
        <w:t>M</w:t>
      </w:r>
      <w:r>
        <w:t xml:space="preserve">an ønsker altid høj samhørighed, men der er umuligt at sætte alle metoder i en klasse så skaber på den måde den stærkeste kobling. </w:t>
      </w:r>
    </w:p>
    <w:p w:rsidR="00706139" w:rsidRDefault="00706139" w:rsidP="00962313">
      <w:pPr>
        <w:jc w:val="both"/>
      </w:pPr>
    </w:p>
    <w:p w:rsidR="002559B1" w:rsidRDefault="002559B1" w:rsidP="00962313">
      <w:pPr>
        <w:pStyle w:val="Overskrift3"/>
        <w:jc w:val="both"/>
      </w:pPr>
      <w:bookmarkStart w:id="42" w:name="_Toc514746141"/>
      <w:bookmarkStart w:id="43" w:name="_Toc515541799"/>
      <w:r w:rsidRPr="00884872">
        <w:t>Aktivitetsdiagram</w:t>
      </w:r>
      <w:r>
        <w:t xml:space="preserve"> (</w:t>
      </w:r>
      <w:proofErr w:type="spellStart"/>
      <w:r>
        <w:t>Shahnaz</w:t>
      </w:r>
      <w:proofErr w:type="spellEnd"/>
      <w:r>
        <w:t xml:space="preserve"> </w:t>
      </w:r>
      <w:proofErr w:type="spellStart"/>
      <w:r>
        <w:t>Review</w:t>
      </w:r>
      <w:proofErr w:type="spellEnd"/>
      <w:r>
        <w:t xml:space="preserve"> Sofie)</w:t>
      </w:r>
      <w:bookmarkEnd w:id="42"/>
      <w:bookmarkEnd w:id="43"/>
      <w:r w:rsidRPr="00E7566E">
        <w:rPr>
          <w:noProof/>
          <w:lang w:eastAsia="da-DK"/>
        </w:rPr>
        <w:t xml:space="preserve"> </w:t>
      </w:r>
    </w:p>
    <w:p w:rsidR="002559B1" w:rsidRDefault="002559B1" w:rsidP="00962313">
      <w:pPr>
        <w:jc w:val="both"/>
      </w:pPr>
      <w:r>
        <w:t xml:space="preserve">Når man vil visualisere en proces, kan man bruge aktivitetsdiagrammer. Man kan bruge dem til at visualisere alle dele i vores arbejdsproces. </w:t>
      </w:r>
    </w:p>
    <w:p w:rsidR="002559B1" w:rsidRDefault="002559B1" w:rsidP="0061509D">
      <w:pPr>
        <w:ind w:firstLine="284"/>
        <w:jc w:val="both"/>
      </w:pPr>
      <w:r>
        <w:t>For eksempel kan vi, mens vi stadig befinder os i begyndelsen af projektet, udarbejde aktiv</w:t>
      </w:r>
      <w:r>
        <w:t>i</w:t>
      </w:r>
      <w:r>
        <w:t xml:space="preserve">tetsdiagram ud fra en use case, for at lægge fokus på hvordan det nuværende system fungerer og hvordan vi kan udvikle det. Processen er meget kompleks, gør det det nemmere for os at danne overblik over arbejdsgangen. </w:t>
      </w:r>
    </w:p>
    <w:p w:rsidR="002559B1" w:rsidRDefault="002E0DCD" w:rsidP="00962313">
      <w:pPr>
        <w:jc w:val="both"/>
      </w:pPr>
      <w:r>
        <w:rPr>
          <w:noProof/>
        </w:rPr>
        <w:pict>
          <v:shape id="Text Box 46" o:spid="_x0000_s1035" type="#_x0000_t202" style="position:absolute;left:0;text-align:left;margin-left:266.35pt;margin-top:27pt;width:215.65pt;height:275pt;z-index:251666449;visibility:visible;mso-position-horizontal-relative:margin" wrapcoords="-75 0 -75 21541 21600 21541 21600 0 -75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" stroked="f">
            <v:textbox inset="0,0,0,0">
              <w:txbxContent>
                <w:p w:rsidR="00AF64D7" w:rsidRDefault="00AF64D7" w:rsidP="002559B1">
                  <w:r>
                    <w:rPr>
                      <w:noProof/>
                      <w:lang w:eastAsia="da-DK"/>
                    </w:rPr>
                    <w:drawing>
                      <wp:inline distT="0" distB="0" distL="0" distR="0">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F64D7" w:rsidRPr="00AD1621" w:rsidRDefault="00AF64D7" w:rsidP="002559B1">
                  <w:pPr>
                    <w:pStyle w:val="Billedtekst"/>
                    <w:jc w:val="center"/>
                  </w:pPr>
                  <w:r>
                    <w:t>Figur 10 - notation vedrørende parallelitet</w:t>
                  </w:r>
                </w:p>
              </w:txbxContent>
            </v:textbox>
            <w10:wrap type="through" anchorx="margin"/>
          </v:shape>
        </w:pict>
      </w:r>
      <w:r>
        <w:rPr>
          <w:noProof/>
        </w:rPr>
        <w:pict>
          <v:shape id="Text Box 37" o:spid="_x0000_s1036" type="#_x0000_t202" style="position:absolute;left:0;text-align:left;margin-left:0;margin-top:79.25pt;width:245.3pt;height:219.95pt;z-index:251667473;visibility:visible;mso-position-horizontal:left;mso-position-horizontal-relative:margin" wrapcoords="-66 0 -66 21526 21600 21526 21600 0 -6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" stroked="f">
            <v:textbox inset="0,0,0,0">
              <w:txbxContent>
                <w:p w:rsidR="00AF64D7" w:rsidRDefault="00AF64D7" w:rsidP="008F01D7">
                  <w:r>
                    <w:rPr>
                      <w:noProof/>
                      <w:lang w:eastAsia="da-DK"/>
                    </w:rPr>
                    <w:drawing>
                      <wp:inline distT="0" distB="0" distL="0" distR="0">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F64D7" w:rsidRDefault="00AF64D7" w:rsidP="008F01D7">
                  <w:pPr>
                    <w:pStyle w:val="Billedtekst"/>
                    <w:jc w:val="center"/>
                  </w:pPr>
                  <w:r>
                    <w:t>Figur 9 - Aktivitetsdiagramnotation</w:t>
                  </w:r>
                </w:p>
                <w:p w:rsidR="00AF64D7" w:rsidRPr="0005686F" w:rsidRDefault="00AF64D7" w:rsidP="008F01D7">
                  <w:pPr>
                    <w:jc w:val="center"/>
                  </w:pPr>
                </w:p>
              </w:txbxContent>
            </v:textbox>
            <w10:wrap type="through" anchorx="margin"/>
          </v:shape>
        </w:pict>
      </w:r>
      <w:r w:rsidR="002559B1">
        <w:t>Man bruger Action</w:t>
      </w:r>
      <w:r w:rsidR="002559B1">
        <w:rPr>
          <w:rStyle w:val="Fodnotehenvisning"/>
        </w:rPr>
        <w:footnoteReference w:id="50"/>
      </w:r>
      <w:r w:rsidR="002559B1">
        <w:t xml:space="preserve"> til at angive en handling, og Transition til at vise flowet mellem handlinger og/eller objekter. Start og End angiver aktivitetens begyndelse og slutning, </w:t>
      </w:r>
      <w:proofErr w:type="spellStart"/>
      <w:r w:rsidR="002559B1">
        <w:t>Object</w:t>
      </w:r>
      <w:proofErr w:type="spellEnd"/>
      <w:r w:rsidR="002559B1">
        <w:t xml:space="preserve"> Node angiver obje</w:t>
      </w:r>
      <w:r w:rsidR="002559B1">
        <w:t>k</w:t>
      </w:r>
      <w:r w:rsidR="002559B1">
        <w:t>ter eller data og benyttes til at vise data flowdi</w:t>
      </w:r>
      <w:r w:rsidR="002559B1">
        <w:t>a</w:t>
      </w:r>
      <w:r w:rsidR="002559B1">
        <w:t xml:space="preserve">gram og </w:t>
      </w:r>
      <w:proofErr w:type="spellStart"/>
      <w:r w:rsidR="002559B1">
        <w:t>Partition</w:t>
      </w:r>
      <w:proofErr w:type="spellEnd"/>
      <w:r w:rsidR="002559B1">
        <w:t xml:space="preserve"> deler diagrammet mellem fo</w:t>
      </w:r>
      <w:r w:rsidR="002559B1">
        <w:t>r</w:t>
      </w:r>
      <w:r w:rsidR="002559B1">
        <w:t>skellige aktører.</w:t>
      </w:r>
    </w:p>
    <w:p w:rsidR="002559B1" w:rsidRDefault="002559B1" w:rsidP="00D362D0">
      <w:pPr>
        <w:ind w:firstLine="284"/>
        <w:jc w:val="both"/>
      </w:pPr>
      <w:r>
        <w:lastRenderedPageBreak/>
        <w:t>M</w:t>
      </w:r>
      <w:r w:rsidR="00D362D0">
        <w:t>a</w:t>
      </w:r>
      <w:r>
        <w:t>n kan vise to eller flere aktiviteter som arbejder samtidig med Fork</w:t>
      </w:r>
      <w:r>
        <w:rPr>
          <w:rStyle w:val="Fodnotehenvisning"/>
        </w:rPr>
        <w:footnoteReference w:id="51"/>
      </w:r>
      <w:r>
        <w:t xml:space="preserve"> som opdeling af aktiv</w:t>
      </w:r>
      <w:r>
        <w:t>i</w:t>
      </w:r>
      <w:r>
        <w:t xml:space="preserve">teter som afvikles samtidigt og </w:t>
      </w:r>
      <w:proofErr w:type="spellStart"/>
      <w:r>
        <w:t>Join</w:t>
      </w:r>
      <w:proofErr w:type="spellEnd"/>
      <w:r>
        <w:t xml:space="preserve"> dem alle når de færdig med arbejde. Ud over det kan man bruge Decision når man står i en situation hvor processen kan gå to veje. For eksempel viser vi i vores Aktivitets diagram, at hvis der ikke kommer svar fra RKI eller banken, skal bilsælger enten begynde forfra eller </w:t>
      </w:r>
      <w:proofErr w:type="spellStart"/>
      <w:r>
        <w:t>terminere</w:t>
      </w:r>
      <w:proofErr w:type="spellEnd"/>
      <w:r>
        <w:t xml:space="preserve"> processen</w:t>
      </w:r>
      <w:r>
        <w:rPr>
          <w:rStyle w:val="Fodnotehenvisning"/>
        </w:rPr>
        <w:footnoteReference w:id="52"/>
      </w:r>
      <w:r>
        <w:t xml:space="preserve">. </w:t>
      </w:r>
    </w:p>
    <w:p w:rsidR="002559B1" w:rsidRDefault="002559B1" w:rsidP="00D362D0">
      <w:pPr>
        <w:ind w:firstLine="284"/>
        <w:jc w:val="both"/>
      </w:pPr>
      <w:r>
        <w:t>Aktivitetsdiagrammer er rigtig gode til at vise p</w:t>
      </w:r>
      <w:r w:rsidRPr="00564AF0">
        <w:t>arallelle</w:t>
      </w:r>
      <w:r>
        <w:t xml:space="preserve"> aktiviteter i forhold til Sekvensdiagram, derfor vi har brugt den til at vise vores aktiviteter i UC3</w:t>
      </w:r>
      <w:r>
        <w:rPr>
          <w:rStyle w:val="Fodnotehenvisning"/>
        </w:rPr>
        <w:footnoteReference w:id="53"/>
      </w:r>
      <w:r>
        <w:t>, der har tråde med som en del af casens udførelse. I forhold til vores UC3, AD (Aktivitetsdiagram)</w:t>
      </w:r>
      <w:r>
        <w:rPr>
          <w:vertAlign w:val="superscript"/>
        </w:rPr>
        <w:t>17</w:t>
      </w:r>
      <w:r>
        <w:t xml:space="preserve"> begynder med at bilsælgeren anmoder om et lånetilbud, og AD viser at på samme tid som UC2</w:t>
      </w:r>
      <w:r>
        <w:rPr>
          <w:rStyle w:val="Fodnotehenvisning"/>
        </w:rPr>
        <w:footnoteReference w:id="54"/>
      </w:r>
      <w:r>
        <w:t xml:space="preserve"> kommer med dagens rentesats og UC1</w:t>
      </w:r>
      <w:r>
        <w:rPr>
          <w:rStyle w:val="Fodnotehenvisning"/>
        </w:rPr>
        <w:footnoteReference w:id="55"/>
      </w:r>
      <w:r>
        <w:t xml:space="preserve"> sætter kreditværdighed til en kunde, angiver bilsælgeren lånets oplysninger til systemet. Når s</w:t>
      </w:r>
      <w:r>
        <w:t>y</w:t>
      </w:r>
      <w:r>
        <w:t>stemet får alle informationer som skal bruges, kan bilsælgeren bekræfte dem, hvorefter systemet til sidst vil gemme dem i databasen.</w:t>
      </w:r>
    </w:p>
    <w:p w:rsidR="00D362D0" w:rsidRDefault="00D362D0" w:rsidP="00D362D0">
      <w:pPr>
        <w:ind w:firstLine="284"/>
        <w:jc w:val="both"/>
      </w:pPr>
    </w:p>
    <w:p w:rsidR="00DC1A64" w:rsidRPr="00FF5888" w:rsidRDefault="00DC1A64" w:rsidP="00DC1A64">
      <w:pPr>
        <w:pStyle w:val="Overskrift3"/>
        <w:jc w:val="both"/>
      </w:pPr>
      <w:bookmarkStart w:id="44" w:name="_Toc515541800"/>
      <w:r w:rsidRPr="00FF5888">
        <w:t>Tråde(</w:t>
      </w:r>
      <w:proofErr w:type="spellStart"/>
      <w:r w:rsidRPr="00FF5888">
        <w:t>Shahnaz</w:t>
      </w:r>
      <w:proofErr w:type="spellEnd"/>
      <w:r w:rsidRPr="00FF5888">
        <w:t>)</w:t>
      </w:r>
      <w:bookmarkEnd w:id="44"/>
    </w:p>
    <w:p w:rsidR="00DC1A64" w:rsidRDefault="00DC1A64" w:rsidP="00DC1A64">
      <w:pPr>
        <w:jc w:val="both"/>
      </w:pPr>
      <w:proofErr w:type="spellStart"/>
      <w:r>
        <w:t>Enkelttrådede</w:t>
      </w:r>
      <w:proofErr w:type="spellEnd"/>
      <w:r>
        <w:t xml:space="preserve"> programmer</w:t>
      </w:r>
      <w:r w:rsidRPr="00BA017F">
        <w:t xml:space="preserve"> er en s</w:t>
      </w:r>
      <w:r>
        <w:t xml:space="preserve">ekventiel proces som begynder fra et sted i et program og efter at </w:t>
      </w:r>
      <w:r w:rsidR="00D362D0">
        <w:t>have kørt</w:t>
      </w:r>
      <w:r>
        <w:t xml:space="preserve"> al nødvendige kode færdig på e</w:t>
      </w:r>
      <w:r w:rsidR="00D362D0">
        <w:t>t</w:t>
      </w:r>
      <w:r>
        <w:t xml:space="preserve"> tidspunkt giver sv</w:t>
      </w:r>
      <w:r w:rsidR="00D362D0">
        <w:t>a</w:t>
      </w:r>
      <w:r>
        <w:t>r til sidst</w:t>
      </w:r>
      <w:r w:rsidR="00D362D0">
        <w:t>; m</w:t>
      </w:r>
      <w:r>
        <w:t>en nog</w:t>
      </w:r>
      <w:r w:rsidR="00D362D0">
        <w:t>en</w:t>
      </w:r>
      <w:r>
        <w:t xml:space="preserve"> gange i et program forventes at to eller mange stykker kode kør</w:t>
      </w:r>
      <w:r w:rsidR="00D362D0">
        <w:t>er</w:t>
      </w:r>
      <w:r>
        <w:t xml:space="preserve"> på samme tid og giver mange forskellige resultater, derfor</w:t>
      </w:r>
      <w:r w:rsidR="00D362D0">
        <w:t xml:space="preserve"> bliver</w:t>
      </w:r>
      <w:r>
        <w:t xml:space="preserve"> en programmør nød</w:t>
      </w:r>
      <w:r w:rsidR="00D362D0">
        <w:t>saget</w:t>
      </w:r>
      <w:r>
        <w:t xml:space="preserve"> til</w:t>
      </w:r>
      <w:r w:rsidR="00D362D0">
        <w:t xml:space="preserve"> at</w:t>
      </w:r>
      <w:r>
        <w:t xml:space="preserve"> bruge en måde som kan gøre det. </w:t>
      </w:r>
    </w:p>
    <w:p w:rsidR="00DC1A64" w:rsidRDefault="00DC1A64" w:rsidP="00D362D0">
      <w:pPr>
        <w:ind w:firstLine="284"/>
        <w:jc w:val="both"/>
      </w:pPr>
      <w:r>
        <w:t xml:space="preserve">Tråde giver os den mulighed </w:t>
      </w:r>
      <w:r w:rsidR="00D362D0">
        <w:t xml:space="preserve">for at </w:t>
      </w:r>
      <w:r>
        <w:t xml:space="preserve">køre mange stykker </w:t>
      </w:r>
      <w:r w:rsidR="00D362D0">
        <w:t>kode</w:t>
      </w:r>
      <w:r>
        <w:t xml:space="preserve"> sammen og giver forskellige resu</w:t>
      </w:r>
      <w:r>
        <w:t>l</w:t>
      </w:r>
      <w:r>
        <w:t>tater. E</w:t>
      </w:r>
      <w:r w:rsidR="00D362D0">
        <w:t>t</w:t>
      </w:r>
      <w:r>
        <w:t xml:space="preserve"> </w:t>
      </w:r>
      <w:proofErr w:type="spellStart"/>
      <w:r>
        <w:t>enkelt-trådet</w:t>
      </w:r>
      <w:proofErr w:type="spellEnd"/>
      <w:r>
        <w:t xml:space="preserve"> programs tilstand består af objektsystemets tilstand, alle lokale variables tilstande, og det sted programmet er kommet til i sin udførelse</w:t>
      </w:r>
      <w:r w:rsidR="00D362D0">
        <w:t>;</w:t>
      </w:r>
      <w:r>
        <w:t xml:space="preserve"> men en tråd</w:t>
      </w:r>
      <w:r w:rsidR="00D362D0">
        <w:t>s</w:t>
      </w:r>
      <w:r>
        <w:t xml:space="preserve"> tilstand består af alle lokale variable</w:t>
      </w:r>
      <w:r w:rsidR="00D362D0">
        <w:t>s</w:t>
      </w:r>
      <w:r>
        <w:t xml:space="preserve"> tilstand</w:t>
      </w:r>
      <w:r w:rsidR="00D362D0">
        <w:t>e</w:t>
      </w:r>
      <w:r>
        <w:t xml:space="preserve"> i tråden</w:t>
      </w:r>
      <w:r w:rsidR="00D362D0">
        <w:t>,</w:t>
      </w:r>
      <w:r>
        <w:t xml:space="preserve"> </w:t>
      </w:r>
      <w:r w:rsidR="00D362D0">
        <w:t>samt</w:t>
      </w:r>
      <w:r>
        <w:t xml:space="preserve"> det sted som tråden kommet til i sin udførelse</w:t>
      </w:r>
      <w:r w:rsidR="00D362D0">
        <w:t>.</w:t>
      </w:r>
      <w:r>
        <w:t xml:space="preserve"> </w:t>
      </w:r>
      <w:r w:rsidR="00D362D0">
        <w:t>S</w:t>
      </w:r>
      <w:r>
        <w:t>å hvis vi gerne</w:t>
      </w:r>
      <w:r w:rsidR="00D362D0" w:rsidRPr="00D362D0">
        <w:t xml:space="preserve"> </w:t>
      </w:r>
      <w:r w:rsidR="00D362D0">
        <w:t>vil</w:t>
      </w:r>
      <w:r>
        <w:t xml:space="preserve"> v</w:t>
      </w:r>
      <w:r w:rsidR="00D362D0">
        <w:t>ide</w:t>
      </w:r>
      <w:r>
        <w:t xml:space="preserve"> et </w:t>
      </w:r>
      <w:proofErr w:type="spellStart"/>
      <w:r>
        <w:t>flertrådet</w:t>
      </w:r>
      <w:proofErr w:type="spellEnd"/>
      <w:r>
        <w:t xml:space="preserve"> programs tilstand skal</w:t>
      </w:r>
      <w:r w:rsidR="00D362D0">
        <w:t xml:space="preserve"> vi kende</w:t>
      </w:r>
      <w:r>
        <w:t xml:space="preserve"> alle trådenes tilstand</w:t>
      </w:r>
      <w:r w:rsidR="00D362D0">
        <w:t>e</w:t>
      </w:r>
      <w:r>
        <w:t xml:space="preserve"> og alle objek</w:t>
      </w:r>
      <w:r>
        <w:t>t</w:t>
      </w:r>
      <w:r>
        <w:t xml:space="preserve">systemets tilstande. </w:t>
      </w:r>
    </w:p>
    <w:p w:rsidR="005C22A4" w:rsidRDefault="00DC1A64" w:rsidP="00D362D0">
      <w:pPr>
        <w:ind w:firstLine="284"/>
        <w:jc w:val="both"/>
      </w:pPr>
      <w:r>
        <w:t>M</w:t>
      </w:r>
      <w:r w:rsidR="00D362D0">
        <w:t>a</w:t>
      </w:r>
      <w:r>
        <w:t>n har to måde</w:t>
      </w:r>
      <w:r w:rsidR="00D362D0">
        <w:t>r</w:t>
      </w:r>
      <w:r>
        <w:t xml:space="preserve"> at lave tråde i Java</w:t>
      </w:r>
      <w:r w:rsidR="00D362D0">
        <w:t xml:space="preserve"> på:</w:t>
      </w:r>
      <w:r>
        <w:t xml:space="preserve"> </w:t>
      </w:r>
      <w:r w:rsidR="00D362D0">
        <w:t>D</w:t>
      </w:r>
      <w:r>
        <w:t>en første</w:t>
      </w:r>
      <w:r w:rsidR="00D362D0">
        <w:t xml:space="preserve"> er</w:t>
      </w:r>
      <w:r>
        <w:t xml:space="preserve"> at</w:t>
      </w:r>
      <w:r w:rsidR="00D362D0">
        <w:t xml:space="preserve"> nedarve</w:t>
      </w:r>
      <w:r>
        <w:t xml:space="preserve"> (</w:t>
      </w:r>
      <w:proofErr w:type="spellStart"/>
      <w:r>
        <w:t>extend</w:t>
      </w:r>
      <w:r w:rsidR="00D362D0">
        <w:t>e</w:t>
      </w:r>
      <w:proofErr w:type="spellEnd"/>
      <w:r>
        <w:t>)</w:t>
      </w:r>
      <w:r w:rsidR="00D362D0">
        <w:t xml:space="preserve"> den</w:t>
      </w:r>
      <w:r>
        <w:t xml:space="preserve"> abstrakt</w:t>
      </w:r>
      <w:r w:rsidR="00D362D0">
        <w:t>e</w:t>
      </w:r>
      <w:r>
        <w:t xml:space="preserve"> kla</w:t>
      </w:r>
      <w:r>
        <w:t>s</w:t>
      </w:r>
      <w:r>
        <w:t xml:space="preserve">se </w:t>
      </w:r>
      <w:proofErr w:type="spellStart"/>
      <w:r>
        <w:t>Thread</w:t>
      </w:r>
      <w:proofErr w:type="spellEnd"/>
      <w:r>
        <w:t xml:space="preserve"> som har en Run metode</w:t>
      </w:r>
      <w:r w:rsidR="005C22A4">
        <w:t xml:space="preserve">. Denne metode udfører al den kode vi giver den, efter vi har </w:t>
      </w:r>
      <w:r w:rsidR="005C22A4">
        <w:lastRenderedPageBreak/>
        <w:t xml:space="preserve">kaldt trådens Start-metode. Start-metoden skaber tråden ved at returnere samtidig med, at den begynder at køre koden i </w:t>
      </w:r>
      <w:proofErr w:type="spellStart"/>
      <w:r w:rsidR="005C22A4">
        <w:t>Run-metoden</w:t>
      </w:r>
      <w:proofErr w:type="spellEnd"/>
      <w:r w:rsidR="005C22A4">
        <w:t xml:space="preserve">, som vi har </w:t>
      </w:r>
      <w:proofErr w:type="spellStart"/>
      <w:r w:rsidR="005C22A4">
        <w:t>overrided</w:t>
      </w:r>
      <w:proofErr w:type="spellEnd"/>
      <w:r w:rsidR="005C22A4">
        <w:t xml:space="preserve">. </w:t>
      </w:r>
      <w:r>
        <w:t xml:space="preserve"> </w:t>
      </w:r>
    </w:p>
    <w:p w:rsidR="00DC1A64" w:rsidRDefault="005C22A4" w:rsidP="005C22A4">
      <w:pPr>
        <w:ind w:firstLine="284"/>
        <w:jc w:val="both"/>
      </w:pPr>
      <w:r>
        <w:t>D</w:t>
      </w:r>
      <w:r w:rsidR="00DC1A64">
        <w:t>en anden måde</w:t>
      </w:r>
      <w:r>
        <w:t xml:space="preserve"> er, at man kan implementere </w:t>
      </w:r>
      <w:r w:rsidR="00DC1A64">
        <w:t>interface</w:t>
      </w:r>
      <w:r>
        <w:t>t</w:t>
      </w:r>
      <w:r w:rsidR="00DC1A64">
        <w:t xml:space="preserve"> </w:t>
      </w:r>
      <w:proofErr w:type="spellStart"/>
      <w:r w:rsidR="00DC1A64">
        <w:t>Runnable</w:t>
      </w:r>
      <w:proofErr w:type="spellEnd"/>
      <w:r>
        <w:t>,</w:t>
      </w:r>
      <w:r w:rsidR="00DC1A64">
        <w:t xml:space="preserve"> som har en </w:t>
      </w:r>
      <w:proofErr w:type="spellStart"/>
      <w:r w:rsidR="00DC1A64">
        <w:t>abstract</w:t>
      </w:r>
      <w:proofErr w:type="spellEnd"/>
      <w:r w:rsidR="00DC1A64">
        <w:t xml:space="preserve"> Run metod</w:t>
      </w:r>
      <w:r>
        <w:t xml:space="preserve">e. Vi laver så et </w:t>
      </w:r>
      <w:proofErr w:type="spellStart"/>
      <w:r>
        <w:t>Thread</w:t>
      </w:r>
      <w:proofErr w:type="spellEnd"/>
      <w:r>
        <w:t xml:space="preserve"> objekt, </w:t>
      </w:r>
      <w:r w:rsidR="00DC1A64">
        <w:t xml:space="preserve">som tager en </w:t>
      </w:r>
      <w:proofErr w:type="spellStart"/>
      <w:r w:rsidR="00DC1A64">
        <w:t>Runnable</w:t>
      </w:r>
      <w:proofErr w:type="spellEnd"/>
      <w:r w:rsidR="00DC1A64">
        <w:t xml:space="preserve"> klasse parameter og giver den et o</w:t>
      </w:r>
      <w:r w:rsidR="00DC1A64">
        <w:t>b</w:t>
      </w:r>
      <w:r w:rsidR="00DC1A64">
        <w:t>jekt fra vores klasse.</w:t>
      </w:r>
      <w:r>
        <w:t xml:space="preserve"> P</w:t>
      </w:r>
      <w:r w:rsidR="00DC1A64">
        <w:t xml:space="preserve">å den måde </w:t>
      </w:r>
      <w:r>
        <w:t xml:space="preserve">kan man nøjes med </w:t>
      </w:r>
      <w:proofErr w:type="spellStart"/>
      <w:r w:rsidR="00DC1A64">
        <w:t>extends</w:t>
      </w:r>
      <w:proofErr w:type="spellEnd"/>
      <w:r w:rsidR="00DC1A64">
        <w:t xml:space="preserve"> </w:t>
      </w:r>
      <w:proofErr w:type="spellStart"/>
      <w:r w:rsidR="00DC1A64">
        <w:t>Thread</w:t>
      </w:r>
      <w:proofErr w:type="spellEnd"/>
      <w:r w:rsidR="00DC1A64">
        <w:t xml:space="preserve"> i sit program og ikke flere klasser. I vores program vi var n</w:t>
      </w:r>
      <w:r>
        <w:t>ødt</w:t>
      </w:r>
      <w:r w:rsidR="00DC1A64">
        <w:t xml:space="preserve"> til at bruge den anden mode, </w:t>
      </w:r>
      <w:r>
        <w:t xml:space="preserve">hvor vi implementerer </w:t>
      </w:r>
      <w:r w:rsidR="00DC1A64">
        <w:t>interface</w:t>
      </w:r>
      <w:r>
        <w:t>t</w:t>
      </w:r>
      <w:r w:rsidR="00DC1A64">
        <w:t xml:space="preserve"> </w:t>
      </w:r>
      <w:proofErr w:type="spellStart"/>
      <w:r w:rsidR="00DC1A64">
        <w:t>Runnable</w:t>
      </w:r>
      <w:proofErr w:type="spellEnd"/>
      <w:r w:rsidR="00DC1A64">
        <w:t>, fordi vi var nødt til bruger observer patten</w:t>
      </w:r>
      <w:r>
        <w:rPr>
          <w:rStyle w:val="Fodnotehenvisning"/>
        </w:rPr>
        <w:footnoteReference w:id="56"/>
      </w:r>
      <w:r>
        <w:t xml:space="preserve"> </w:t>
      </w:r>
      <w:r w:rsidR="00DC1A64">
        <w:t xml:space="preserve">og skulle </w:t>
      </w:r>
      <w:proofErr w:type="spellStart"/>
      <w:r w:rsidR="00DC1A64">
        <w:t>extend</w:t>
      </w:r>
      <w:r>
        <w:t>e</w:t>
      </w:r>
      <w:proofErr w:type="spellEnd"/>
      <w:r w:rsidR="00DC1A64">
        <w:t xml:space="preserve"> klasse</w:t>
      </w:r>
      <w:r>
        <w:t>n</w:t>
      </w:r>
      <w:r w:rsidR="00DC1A64">
        <w:t xml:space="preserve"> </w:t>
      </w:r>
      <w:proofErr w:type="spellStart"/>
      <w:r w:rsidR="00DC1A64">
        <w:t>observerble</w:t>
      </w:r>
      <w:proofErr w:type="spellEnd"/>
      <w:r w:rsidR="00DC1A64">
        <w:t xml:space="preserve"> i vores program og kunne ikke </w:t>
      </w:r>
      <w:proofErr w:type="spellStart"/>
      <w:r w:rsidR="00DC1A64">
        <w:t>extend</w:t>
      </w:r>
      <w:r>
        <w:t>e</w:t>
      </w:r>
      <w:proofErr w:type="spellEnd"/>
      <w:r w:rsidR="00DC1A64">
        <w:t xml:space="preserve"> to klasse</w:t>
      </w:r>
      <w:r>
        <w:t>r</w:t>
      </w:r>
      <w:r w:rsidR="00DC1A64">
        <w:t>.</w:t>
      </w:r>
    </w:p>
    <w:p w:rsidR="005C22A4" w:rsidRDefault="005C22A4" w:rsidP="005C22A4">
      <w:pPr>
        <w:ind w:firstLine="284"/>
        <w:jc w:val="both"/>
      </w:pPr>
      <w:r>
        <w:t>Det var et krav til vores program, at vi indhenter oplysninger om en kundes kreditværdighed fra RKI og rentesatsen fra banken samtidig med, at kunden kunne indtaste andre oplysninger, der var nødvendige til udregning af et lånetilbud. Derfor har vi implementeret tråde, som også kan ses i vores aktivitetsdiagram</w:t>
      </w:r>
      <w:r>
        <w:rPr>
          <w:rStyle w:val="Fodnotehenvisning"/>
        </w:rPr>
        <w:footnoteReference w:id="57"/>
      </w:r>
      <w:r>
        <w:t>.</w:t>
      </w:r>
    </w:p>
    <w:p w:rsidR="00DC1A64" w:rsidRPr="00EE1BD7" w:rsidRDefault="00DC1A64" w:rsidP="005C22A4"/>
    <w:p w:rsidR="00DC1A64" w:rsidRPr="00EE1BD7" w:rsidRDefault="00DC1A64" w:rsidP="00DC1A64">
      <w:pPr>
        <w:pStyle w:val="Overskrift3"/>
        <w:jc w:val="both"/>
      </w:pPr>
      <w:bookmarkStart w:id="45" w:name="_Toc515541801"/>
      <w:r w:rsidRPr="00EE1BD7">
        <w:t xml:space="preserve">Observer </w:t>
      </w:r>
      <w:proofErr w:type="spellStart"/>
      <w:r w:rsidRPr="00EE1BD7">
        <w:t>pattern</w:t>
      </w:r>
      <w:proofErr w:type="spellEnd"/>
      <w:r w:rsidRPr="00EE1BD7">
        <w:t>(Sofie)</w:t>
      </w:r>
      <w:bookmarkEnd w:id="45"/>
    </w:p>
    <w:p w:rsidR="00AF64D7" w:rsidRDefault="00DC1A64" w:rsidP="00DC1A64">
      <w:pPr>
        <w:jc w:val="both"/>
      </w:pPr>
      <w:r w:rsidRPr="00FA1AA3">
        <w:t>I forbindelse med v</w:t>
      </w:r>
      <w:r w:rsidRPr="00FA1AA3">
        <w:t>o</w:t>
      </w:r>
      <w:r w:rsidRPr="00FA1AA3">
        <w:t xml:space="preserve">res </w:t>
      </w:r>
      <w:proofErr w:type="spellStart"/>
      <w:r w:rsidRPr="00FA1AA3">
        <w:t>i</w:t>
      </w:r>
      <w:r>
        <w:t>mplementation</w:t>
      </w:r>
      <w:proofErr w:type="spellEnd"/>
      <w:r>
        <w:t xml:space="preserve"> af tråde har vi benyttet os af observer </w:t>
      </w:r>
      <w:proofErr w:type="spellStart"/>
      <w:r>
        <w:t>pattern</w:t>
      </w:r>
      <w:proofErr w:type="spellEnd"/>
      <w:r>
        <w:t xml:space="preserve">. Det er et krav til systemet, at vi skal kunne hente oplysninger fra banken og </w:t>
      </w:r>
      <w:proofErr w:type="spellStart"/>
      <w:r>
        <w:t>RKI-registret</w:t>
      </w:r>
      <w:proofErr w:type="spellEnd"/>
      <w:r>
        <w:t xml:space="preserve"> uden at bruge</w:t>
      </w:r>
      <w:r>
        <w:t>r</w:t>
      </w:r>
      <w:r>
        <w:t>grænsefladen kommer til at hænge - den skal med andre ord kunne tage imod output fra logikken, samtidig med den tager imod input fra brugeren. Problemet er, at de oplysni</w:t>
      </w:r>
      <w:r>
        <w:t>n</w:t>
      </w:r>
      <w:r>
        <w:t>ger vi får fra trådene, skal præsenteres for brugeren umiddelbart efter de er hentet ind. Vi har derfor valgt at gøre br</w:t>
      </w:r>
      <w:r>
        <w:t>u</w:t>
      </w:r>
      <w:r>
        <w:t>gergrænsefl</w:t>
      </w:r>
      <w:r>
        <w:t>a</w:t>
      </w:r>
      <w:r>
        <w:t xml:space="preserve">den - vores </w:t>
      </w:r>
      <w:proofErr w:type="spellStart"/>
      <w:r>
        <w:t>GUI-klasse</w:t>
      </w:r>
      <w:proofErr w:type="spellEnd"/>
      <w:r>
        <w:t xml:space="preserve"> - til observer på trådene. På den måde er vi ikke afhængige af, hvornår tr</w:t>
      </w:r>
      <w:r>
        <w:t>å</w:t>
      </w:r>
      <w:r>
        <w:t xml:space="preserve">dene lever eller dør - brugeren får oplysningerne med det samme de er fundet, selv hvis tråden ikke er færdig med at køre endnu. </w:t>
      </w:r>
    </w:p>
    <w:p w:rsidR="00DC1A64" w:rsidRDefault="00DC1A64" w:rsidP="00AF64D7">
      <w:pPr>
        <w:ind w:firstLine="284"/>
        <w:jc w:val="both"/>
      </w:pPr>
      <w:proofErr w:type="spellStart"/>
      <w:r>
        <w:t>Observer-pattern</w:t>
      </w:r>
      <w:proofErr w:type="spellEnd"/>
      <w:r>
        <w:t xml:space="preserve"> fungerer således: der er en eller flere obse</w:t>
      </w:r>
      <w:r>
        <w:t>r</w:t>
      </w:r>
      <w:r>
        <w:t xml:space="preserve">vere samt et </w:t>
      </w:r>
      <w:proofErr w:type="spellStart"/>
      <w:r>
        <w:t>subject</w:t>
      </w:r>
      <w:proofErr w:type="spellEnd"/>
      <w:r>
        <w:t xml:space="preserve">. </w:t>
      </w:r>
      <w:proofErr w:type="spellStart"/>
      <w:r>
        <w:t>O</w:t>
      </w:r>
      <w:r>
        <w:t>b</w:t>
      </w:r>
      <w:r>
        <w:t>serveren</w:t>
      </w:r>
      <w:proofErr w:type="spellEnd"/>
      <w:r>
        <w:t xml:space="preserve"> tilmelder sig som observer hos </w:t>
      </w:r>
      <w:proofErr w:type="spellStart"/>
      <w:r>
        <w:t>subject</w:t>
      </w:r>
      <w:proofErr w:type="spellEnd"/>
      <w:r>
        <w:t>, med det formål at få besked, hver gang der sker en ti</w:t>
      </w:r>
      <w:r>
        <w:t>l</w:t>
      </w:r>
      <w:r>
        <w:t xml:space="preserve">standsændring hos </w:t>
      </w:r>
      <w:proofErr w:type="spellStart"/>
      <w:r>
        <w:t>subject</w:t>
      </w:r>
      <w:proofErr w:type="spellEnd"/>
      <w:r>
        <w:t xml:space="preserve">. </w:t>
      </w:r>
      <w:proofErr w:type="spellStart"/>
      <w:r>
        <w:t>Subject</w:t>
      </w:r>
      <w:proofErr w:type="spellEnd"/>
      <w:r>
        <w:t xml:space="preserve"> vil så give besked hver gang der sker tilstandsæ</w:t>
      </w:r>
      <w:r>
        <w:t>n</w:t>
      </w:r>
      <w:r>
        <w:t xml:space="preserve">dringer, og senere kan </w:t>
      </w:r>
      <w:proofErr w:type="spellStart"/>
      <w:r>
        <w:t>observeren</w:t>
      </w:r>
      <w:proofErr w:type="spellEnd"/>
      <w:r>
        <w:t xml:space="preserve"> framelde sig, hvis den ikke længere har behov for at blive oplyst om </w:t>
      </w:r>
      <w:proofErr w:type="spellStart"/>
      <w:r>
        <w:t>subjects</w:t>
      </w:r>
      <w:proofErr w:type="spellEnd"/>
      <w:r>
        <w:t xml:space="preserve"> tilstandsændringer. </w:t>
      </w:r>
      <w:proofErr w:type="spellStart"/>
      <w:r>
        <w:t>Observeren</w:t>
      </w:r>
      <w:proofErr w:type="spellEnd"/>
      <w:r>
        <w:t xml:space="preserve"> tager altså initiativ ved at melde sig til, men det er </w:t>
      </w:r>
      <w:proofErr w:type="spellStart"/>
      <w:r>
        <w:t>subject</w:t>
      </w:r>
      <w:proofErr w:type="spellEnd"/>
      <w:r>
        <w:t xml:space="preserve"> der tager initiativ til at underrette sine </w:t>
      </w:r>
      <w:proofErr w:type="spellStart"/>
      <w:r>
        <w:t>observers</w:t>
      </w:r>
      <w:proofErr w:type="spellEnd"/>
      <w:r>
        <w:t xml:space="preserve">. </w:t>
      </w:r>
    </w:p>
    <w:p w:rsidR="00DC1A64" w:rsidRDefault="00AF64D7" w:rsidP="00DC1A64">
      <w:pPr>
        <w:jc w:val="both"/>
      </w:pPr>
      <w:r>
        <w:rPr>
          <w:noProof/>
        </w:rPr>
        <w:lastRenderedPageBreak/>
        <w:pict>
          <v:shape id="_x0000_s1037" type="#_x0000_t202" style="position:absolute;left:0;text-align:left;margin-left:122.65pt;margin-top:321.9pt;width:359.1pt;height:291.3pt;z-index:251672593;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" stroked="f">
            <v:textbox>
              <w:txbxContent>
                <w:p w:rsidR="00AF64D7" w:rsidRDefault="00AF64D7" w:rsidP="00DC1A64">
                  <w:pPr>
                    <w:jc w:val="center"/>
                    <w:rPr>
                      <w:b/>
                    </w:rPr>
                  </w:pPr>
                </w:p>
                <w:p w:rsidR="00AF64D7" w:rsidRDefault="00AF64D7" w:rsidP="00DC1A64">
                  <w:pPr>
                    <w:jc w:val="center"/>
                  </w:pPr>
                  <w:r>
                    <w:rPr>
                      <w:noProof/>
                      <w:lang w:eastAsia="da-DK"/>
                    </w:rPr>
                    <w:drawing>
                      <wp:inline distT="0" distB="0" distL="0" distR="0">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67041" cy="2994803"/>
                                </a:xfrm>
                                <a:prstGeom prst="rect">
                                  <a:avLst/>
                                </a:prstGeom>
                              </pic:spPr>
                            </pic:pic>
                          </a:graphicData>
                        </a:graphic>
                      </wp:inline>
                    </w:drawing>
                  </w:r>
                </w:p>
                <w:p w:rsidR="00AF64D7" w:rsidRPr="00161E1D" w:rsidRDefault="00AF64D7"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w:t>
                  </w:r>
                  <w:r>
                    <w:rPr>
                      <w:rStyle w:val="Svagfremhvning"/>
                      <w:lang w:val="en-US"/>
                    </w:rPr>
                    <w:t>11</w:t>
                  </w:r>
                  <w:r w:rsidRPr="00161E1D">
                    <w:rPr>
                      <w:rStyle w:val="Svagfremhvning"/>
                      <w:lang w:val="en-US"/>
                    </w:rPr>
                    <w:t xml:space="preserve">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v:textbox>
            <w10:wrap type="square" anchorx="margin"/>
          </v:shape>
        </w:pict>
      </w:r>
      <w:r w:rsidR="00DC1A64">
        <w:tab/>
        <w:t xml:space="preserve">Et </w:t>
      </w:r>
      <w:proofErr w:type="spellStart"/>
      <w:r w:rsidR="00DC1A64">
        <w:t>subject</w:t>
      </w:r>
      <w:proofErr w:type="spellEnd"/>
      <w:r w:rsidR="00DC1A64">
        <w:t xml:space="preserve"> har således brug for en </w:t>
      </w:r>
      <w:proofErr w:type="spellStart"/>
      <w:r w:rsidR="00DC1A64">
        <w:t>addObserver-metode</w:t>
      </w:r>
      <w:proofErr w:type="spellEnd"/>
      <w:r w:rsidR="00DC1A64">
        <w:t xml:space="preserve">, vha. hvilken </w:t>
      </w:r>
      <w:proofErr w:type="spellStart"/>
      <w:r w:rsidR="00DC1A64">
        <w:t>observeren</w:t>
      </w:r>
      <w:proofErr w:type="spellEnd"/>
      <w:r w:rsidR="00DC1A64">
        <w:t xml:space="preserve"> kan tilmelde sig. Omvendt skal </w:t>
      </w:r>
      <w:proofErr w:type="spellStart"/>
      <w:r w:rsidR="00DC1A64">
        <w:t>observeren</w:t>
      </w:r>
      <w:proofErr w:type="spellEnd"/>
      <w:r w:rsidR="00DC1A64">
        <w:t xml:space="preserve"> have en </w:t>
      </w:r>
      <w:proofErr w:type="spellStart"/>
      <w:r w:rsidR="00DC1A64">
        <w:t>update-metode</w:t>
      </w:r>
      <w:proofErr w:type="spellEnd"/>
      <w:r w:rsidR="00DC1A64">
        <w:t xml:space="preserve">, som </w:t>
      </w:r>
      <w:proofErr w:type="spellStart"/>
      <w:r w:rsidR="00DC1A64">
        <w:t>subject</w:t>
      </w:r>
      <w:proofErr w:type="spellEnd"/>
      <w:r w:rsidR="00DC1A64">
        <w:t xml:space="preserve"> kan kalde for at underrette om tilstandsændringer. I den forbindelse vil den sende en reference til sig selv med, så </w:t>
      </w:r>
      <w:proofErr w:type="spellStart"/>
      <w:r w:rsidR="00DC1A64">
        <w:t>observeren</w:t>
      </w:r>
      <w:proofErr w:type="spellEnd"/>
      <w:r w:rsidR="00DC1A64">
        <w:t xml:space="preserve"> kan skelne mellem hvilket </w:t>
      </w:r>
      <w:proofErr w:type="spellStart"/>
      <w:r w:rsidR="00DC1A64">
        <w:t>subject</w:t>
      </w:r>
      <w:proofErr w:type="spellEnd"/>
      <w:r w:rsidR="00DC1A64">
        <w:t xml:space="preserve"> der er blevet ændret, i tilfælde af, at </w:t>
      </w:r>
      <w:proofErr w:type="spellStart"/>
      <w:r w:rsidR="00DC1A64">
        <w:t>observeren</w:t>
      </w:r>
      <w:proofErr w:type="spellEnd"/>
      <w:r w:rsidR="00DC1A64">
        <w:t xml:space="preserve"> har tilmeldt sig fl</w:t>
      </w:r>
      <w:r w:rsidR="00DC1A64">
        <w:t>e</w:t>
      </w:r>
      <w:r w:rsidR="00DC1A64">
        <w:t xml:space="preserve">re steder. Her kan man anvende enten push eller </w:t>
      </w:r>
      <w:proofErr w:type="spellStart"/>
      <w:r w:rsidR="00DC1A64">
        <w:t>pull</w:t>
      </w:r>
      <w:proofErr w:type="spellEnd"/>
      <w:r w:rsidR="00DC1A64">
        <w:t xml:space="preserve">. Ved </w:t>
      </w:r>
      <w:proofErr w:type="spellStart"/>
      <w:r w:rsidR="00DC1A64">
        <w:t>pull</w:t>
      </w:r>
      <w:proofErr w:type="spellEnd"/>
      <w:r w:rsidR="00DC1A64">
        <w:t xml:space="preserve"> vil </w:t>
      </w:r>
      <w:proofErr w:type="spellStart"/>
      <w:r w:rsidR="00DC1A64">
        <w:t>subject</w:t>
      </w:r>
      <w:proofErr w:type="spellEnd"/>
      <w:r w:rsidR="00DC1A64">
        <w:t xml:space="preserve"> kun oplyse sine </w:t>
      </w:r>
      <w:proofErr w:type="spellStart"/>
      <w:r w:rsidR="00DC1A64">
        <w:t>obse</w:t>
      </w:r>
      <w:r w:rsidR="00DC1A64">
        <w:t>r</w:t>
      </w:r>
      <w:r w:rsidR="00DC1A64">
        <w:t>vers</w:t>
      </w:r>
      <w:proofErr w:type="spellEnd"/>
      <w:r w:rsidR="00DC1A64">
        <w:t xml:space="preserve"> om, at der er sket en ændring, men det er </w:t>
      </w:r>
      <w:proofErr w:type="spellStart"/>
      <w:r w:rsidR="00DC1A64">
        <w:t>observerens</w:t>
      </w:r>
      <w:proofErr w:type="spellEnd"/>
      <w:r w:rsidR="00DC1A64">
        <w:t xml:space="preserve"> opgave selv at indhente, eller trække (deraf navnet </w:t>
      </w:r>
      <w:proofErr w:type="spellStart"/>
      <w:r w:rsidR="00DC1A64">
        <w:t>pull</w:t>
      </w:r>
      <w:proofErr w:type="spellEnd"/>
      <w:r w:rsidR="00DC1A64">
        <w:t xml:space="preserve">) de konkrete ændringer. Push betyder derimod, at </w:t>
      </w:r>
      <w:proofErr w:type="spellStart"/>
      <w:r w:rsidR="00DC1A64">
        <w:t>subject</w:t>
      </w:r>
      <w:proofErr w:type="spellEnd"/>
      <w:r w:rsidR="00DC1A64">
        <w:t xml:space="preserve"> ikke blot skal oplyse at der er sket end ændring, men også fortælle, eller skubbe (deraf navnet push) </w:t>
      </w:r>
      <w:proofErr w:type="spellStart"/>
      <w:r w:rsidR="00DC1A64">
        <w:t>observeren</w:t>
      </w:r>
      <w:proofErr w:type="spellEnd"/>
      <w:r w:rsidR="00DC1A64">
        <w:t xml:space="preserve"> hvi</w:t>
      </w:r>
      <w:r w:rsidR="00DC1A64">
        <w:t>l</w:t>
      </w:r>
      <w:r w:rsidR="00DC1A64">
        <w:t xml:space="preserve">ken ændring der er sket. Som det sidste vil </w:t>
      </w:r>
      <w:proofErr w:type="spellStart"/>
      <w:r w:rsidR="00DC1A64">
        <w:t>subject</w:t>
      </w:r>
      <w:proofErr w:type="spellEnd"/>
      <w:r w:rsidR="00DC1A64">
        <w:t xml:space="preserve"> have en </w:t>
      </w:r>
      <w:proofErr w:type="spellStart"/>
      <w:r w:rsidR="00DC1A64">
        <w:t>deleteObserver-metode</w:t>
      </w:r>
      <w:proofErr w:type="spellEnd"/>
      <w:r w:rsidR="00DC1A64">
        <w:t>, hvor en o</w:t>
      </w:r>
      <w:r w:rsidR="00DC1A64">
        <w:t>b</w:t>
      </w:r>
      <w:r w:rsidR="00DC1A64">
        <w:t xml:space="preserve">server kan framelde sig igen. </w:t>
      </w:r>
    </w:p>
    <w:p w:rsidR="00DC1A64" w:rsidRDefault="00DC1A64" w:rsidP="00DC1A64">
      <w:pPr>
        <w:jc w:val="both"/>
      </w:pPr>
      <w:r>
        <w:tab/>
        <w:t>Observer mønsteret er understøttet i Java, og det er denne u</w:t>
      </w:r>
      <w:r>
        <w:t>n</w:t>
      </w:r>
      <w:r>
        <w:t xml:space="preserve">derstøttelse vi har valgt at bruge i vores </w:t>
      </w:r>
      <w:proofErr w:type="spellStart"/>
      <w:r>
        <w:t>implementation</w:t>
      </w:r>
      <w:proofErr w:type="spellEnd"/>
      <w:r>
        <w:rPr>
          <w:rStyle w:val="Fodnotehenvisning"/>
        </w:rPr>
        <w:footnoteReference w:id="58"/>
      </w:r>
      <w:r>
        <w:t xml:space="preserve">. Vi lader altså vores tråde nedarve fra Javas </w:t>
      </w:r>
      <w:proofErr w:type="spellStart"/>
      <w:r>
        <w:t>O</w:t>
      </w:r>
      <w:r>
        <w:t>b</w:t>
      </w:r>
      <w:r>
        <w:t>servable-klasse</w:t>
      </w:r>
      <w:proofErr w:type="spellEnd"/>
      <w:r>
        <w:t xml:space="preserve">, hvilket vil give os metoder som </w:t>
      </w:r>
      <w:proofErr w:type="spellStart"/>
      <w:r>
        <w:t>setChanged</w:t>
      </w:r>
      <w:proofErr w:type="spellEnd"/>
      <w:r>
        <w:t xml:space="preserve"> og </w:t>
      </w:r>
      <w:proofErr w:type="spellStart"/>
      <w:r>
        <w:t>notifyObservers</w:t>
      </w:r>
      <w:proofErr w:type="spellEnd"/>
      <w:r>
        <w:t xml:space="preserve">. Vi bruger den </w:t>
      </w:r>
      <w:proofErr w:type="spellStart"/>
      <w:r>
        <w:t>notify-metode</w:t>
      </w:r>
      <w:proofErr w:type="spellEnd"/>
      <w:r>
        <w:t>, der tager en parameter, da vi ønsker at anvende push. Vores klasse sender altså både en notifikation om æ</w:t>
      </w:r>
      <w:r>
        <w:t>n</w:t>
      </w:r>
      <w:r>
        <w:t>dringen, og den ko</w:t>
      </w:r>
      <w:r>
        <w:t>n</w:t>
      </w:r>
      <w:r>
        <w:t xml:space="preserve">krete ændring der er sket, til </w:t>
      </w:r>
      <w:proofErr w:type="spellStart"/>
      <w:r>
        <w:t>observ</w:t>
      </w:r>
      <w:r>
        <w:t>e</w:t>
      </w:r>
      <w:r>
        <w:t>ren</w:t>
      </w:r>
      <w:proofErr w:type="spellEnd"/>
      <w:r>
        <w:t xml:space="preserve">. </w:t>
      </w:r>
    </w:p>
    <w:p w:rsidR="00DC1A64" w:rsidRDefault="00DC1A64" w:rsidP="00DC1A64">
      <w:pPr>
        <w:ind w:firstLine="284"/>
        <w:jc w:val="both"/>
      </w:pPr>
      <w:r>
        <w:t xml:space="preserve">På den anden side implementerer vores </w:t>
      </w:r>
      <w:proofErr w:type="spellStart"/>
      <w:r>
        <w:t>GUI-klasse</w:t>
      </w:r>
      <w:proofErr w:type="spellEnd"/>
      <w:r>
        <w:t xml:space="preserve"> Observer interfacet. Dette inte</w:t>
      </w:r>
      <w:r>
        <w:t>r</w:t>
      </w:r>
      <w:r>
        <w:t xml:space="preserve">face har den </w:t>
      </w:r>
      <w:proofErr w:type="spellStart"/>
      <w:r>
        <w:t>update-metode</w:t>
      </w:r>
      <w:proofErr w:type="spellEnd"/>
      <w:r>
        <w:t xml:space="preserve">, som </w:t>
      </w:r>
      <w:proofErr w:type="spellStart"/>
      <w:r>
        <w:t>Obse</w:t>
      </w:r>
      <w:r>
        <w:t>r</w:t>
      </w:r>
      <w:r>
        <w:t>vables</w:t>
      </w:r>
      <w:proofErr w:type="spellEnd"/>
      <w:r>
        <w:t xml:space="preserve"> </w:t>
      </w:r>
      <w:proofErr w:type="spellStart"/>
      <w:r>
        <w:t>notify-metoder</w:t>
      </w:r>
      <w:proofErr w:type="spellEnd"/>
      <w:r>
        <w:t xml:space="preserve"> kalder, når der sker en ændring. Vores </w:t>
      </w:r>
      <w:proofErr w:type="spellStart"/>
      <w:r>
        <w:t>implementation</w:t>
      </w:r>
      <w:proofErr w:type="spellEnd"/>
      <w:r>
        <w:t xml:space="preserve"> tje</w:t>
      </w:r>
      <w:r>
        <w:t>k</w:t>
      </w:r>
      <w:r>
        <w:t>ker således først, hvi</w:t>
      </w:r>
      <w:r>
        <w:t>l</w:t>
      </w:r>
      <w:r>
        <w:lastRenderedPageBreak/>
        <w:t xml:space="preserve">ket </w:t>
      </w:r>
      <w:proofErr w:type="spellStart"/>
      <w:r>
        <w:t>subject</w:t>
      </w:r>
      <w:proofErr w:type="spellEnd"/>
      <w:r>
        <w:t xml:space="preserve"> der har ændret sig, hvorefter den tager imod ændringen og præsenterer den for br</w:t>
      </w:r>
      <w:r>
        <w:t>u</w:t>
      </w:r>
      <w:r>
        <w:t>geren igennem br</w:t>
      </w:r>
      <w:r>
        <w:t>u</w:t>
      </w:r>
      <w:r>
        <w:t xml:space="preserve">gergrænsefladen. </w:t>
      </w:r>
    </w:p>
    <w:p w:rsidR="00DC1A64" w:rsidRDefault="00DC1A64" w:rsidP="00DC1A64">
      <w:pPr>
        <w:ind w:firstLine="284"/>
        <w:jc w:val="both"/>
      </w:pPr>
      <w:r>
        <w:t xml:space="preserve">Fordi vi har valgt at bruge Javas understøttelse af Observer-mønsteret, bliver vores </w:t>
      </w:r>
      <w:proofErr w:type="spellStart"/>
      <w:r>
        <w:t>tråd-klasser</w:t>
      </w:r>
      <w:proofErr w:type="spellEnd"/>
      <w:r>
        <w:t xml:space="preserve"> ikke mere omfangsrige, da de nødvendige metoder er at finde i </w:t>
      </w:r>
      <w:proofErr w:type="spellStart"/>
      <w:r>
        <w:t>observable-klassen</w:t>
      </w:r>
      <w:proofErr w:type="spellEnd"/>
      <w:r>
        <w:t>, som vi neda</w:t>
      </w:r>
      <w:r>
        <w:t>r</w:t>
      </w:r>
      <w:r>
        <w:t xml:space="preserve">ver fra. </w:t>
      </w:r>
    </w:p>
    <w:p w:rsidR="00931715" w:rsidRDefault="00931715" w:rsidP="00DC1A64">
      <w:pPr>
        <w:ind w:firstLine="284"/>
        <w:jc w:val="both"/>
      </w:pPr>
    </w:p>
    <w:p w:rsidR="00931715" w:rsidRPr="00931715" w:rsidRDefault="00931715" w:rsidP="00931715">
      <w:pPr>
        <w:pStyle w:val="Overskrift3"/>
      </w:pPr>
      <w:bookmarkStart w:id="46" w:name="_Toc515541802"/>
      <w:r w:rsidRPr="00931715">
        <w:t>Klassediagram - opdateret (</w:t>
      </w:r>
      <w:proofErr w:type="spellStart"/>
      <w:r w:rsidRPr="00931715">
        <w:t>Shahnaz</w:t>
      </w:r>
      <w:proofErr w:type="spellEnd"/>
      <w:r w:rsidRPr="00931715">
        <w:t>)</w:t>
      </w:r>
      <w:bookmarkEnd w:id="46"/>
    </w:p>
    <w:p w:rsidR="00DC1A64" w:rsidRDefault="00A73256" w:rsidP="00931715">
      <w:pPr>
        <w:jc w:val="both"/>
      </w:pPr>
      <w:r>
        <w:t>I dette</w:t>
      </w:r>
      <w:r w:rsidR="00931715" w:rsidRPr="00931715">
        <w:t xml:space="preserve"> trin af klassediagram har</w:t>
      </w:r>
      <w:r w:rsidRPr="00A73256">
        <w:t xml:space="preserve"> </w:t>
      </w:r>
      <w:r w:rsidRPr="00931715">
        <w:t>vi</w:t>
      </w:r>
      <w:r w:rsidR="00931715" w:rsidRPr="00931715">
        <w:t xml:space="preserve"> </w:t>
      </w:r>
      <w:r>
        <w:t>tilføj</w:t>
      </w:r>
      <w:r w:rsidR="00DD7D4E" w:rsidRPr="00931715">
        <w:t>et</w:t>
      </w:r>
      <w:r w:rsidRPr="00931715">
        <w:t xml:space="preserve"> to klasse</w:t>
      </w:r>
      <w:r>
        <w:t xml:space="preserve">r som hedder </w:t>
      </w:r>
      <w:proofErr w:type="spellStart"/>
      <w:r>
        <w:t>RKIThread</w:t>
      </w:r>
      <w:proofErr w:type="spellEnd"/>
      <w:r>
        <w:t xml:space="preserve"> </w:t>
      </w:r>
      <w:proofErr w:type="gramStart"/>
      <w:r>
        <w:t xml:space="preserve">og  </w:t>
      </w:r>
      <w:proofErr w:type="spellStart"/>
      <w:r>
        <w:t>BankT</w:t>
      </w:r>
      <w:r w:rsidRPr="00931715">
        <w:t>hr</w:t>
      </w:r>
      <w:r>
        <w:t>e</w:t>
      </w:r>
      <w:r w:rsidRPr="00931715">
        <w:t>ad</w:t>
      </w:r>
      <w:proofErr w:type="spellEnd"/>
      <w:proofErr w:type="gramEnd"/>
      <w:r w:rsidR="00DD7D4E" w:rsidRPr="00931715">
        <w:t xml:space="preserve"> til</w:t>
      </w:r>
      <w:r w:rsidR="00931715" w:rsidRPr="00931715">
        <w:t xml:space="preserve"> kla</w:t>
      </w:r>
      <w:r w:rsidR="00931715" w:rsidRPr="00931715">
        <w:t>s</w:t>
      </w:r>
      <w:r w:rsidR="00931715" w:rsidRPr="00931715">
        <w:t>se</w:t>
      </w:r>
      <w:r>
        <w:t>diagrammet. Vi bruger dem til at skabe</w:t>
      </w:r>
      <w:r w:rsidR="00931715" w:rsidRPr="00931715">
        <w:t xml:space="preserve"> tråd</w:t>
      </w:r>
      <w:r>
        <w:t>e</w:t>
      </w:r>
      <w:r w:rsidR="003856E9">
        <w:rPr>
          <w:rStyle w:val="Fodnotehenvisning"/>
        </w:rPr>
        <w:footnoteReference w:id="59"/>
      </w:r>
      <w:r>
        <w:t xml:space="preserve"> i programmet;</w:t>
      </w:r>
      <w:r w:rsidR="00931715" w:rsidRPr="00931715">
        <w:t xml:space="preserve"> vi tilføjer</w:t>
      </w:r>
      <w:r w:rsidRPr="00A73256">
        <w:t xml:space="preserve"> </w:t>
      </w:r>
      <w:r w:rsidRPr="00931715">
        <w:t>dem</w:t>
      </w:r>
      <w:r>
        <w:t xml:space="preserve"> i </w:t>
      </w:r>
      <w:proofErr w:type="spellStart"/>
      <w:r>
        <w:t>view-</w:t>
      </w:r>
      <w:r w:rsidR="00931715" w:rsidRPr="00931715">
        <w:t>lag</w:t>
      </w:r>
      <w:r>
        <w:t>et</w:t>
      </w:r>
      <w:proofErr w:type="spellEnd"/>
      <w:r w:rsidR="00931715" w:rsidRPr="00931715">
        <w:t xml:space="preserve"> og tilf</w:t>
      </w:r>
      <w:r w:rsidR="00931715" w:rsidRPr="00931715">
        <w:t>ø</w:t>
      </w:r>
      <w:r w:rsidR="00931715" w:rsidRPr="00931715">
        <w:t>jer også metoder</w:t>
      </w:r>
      <w:r>
        <w:t xml:space="preserve"> </w:t>
      </w:r>
      <w:r w:rsidR="00931715" w:rsidRPr="00931715">
        <w:t>til GUI som skaber tråd</w:t>
      </w:r>
      <w:r>
        <w:t>e</w:t>
      </w:r>
      <w:r w:rsidR="00931715" w:rsidRPr="00931715">
        <w:t xml:space="preserve"> til </w:t>
      </w:r>
      <w:r w:rsidR="00DD7D4E" w:rsidRPr="00931715">
        <w:t>programmet</w:t>
      </w:r>
      <w:r w:rsidR="00931715" w:rsidRPr="00931715">
        <w:t>.</w:t>
      </w:r>
      <w:r>
        <w:t xml:space="preserve"> Alle disse opdateringer er blevet indført i vores klassediagram.</w:t>
      </w:r>
    </w:p>
    <w:p w:rsidR="00931715" w:rsidRPr="00931715" w:rsidRDefault="00931715" w:rsidP="00962313">
      <w:pPr>
        <w:jc w:val="both"/>
      </w:pPr>
    </w:p>
    <w:p w:rsidR="009A56F0" w:rsidRPr="00DC616A" w:rsidRDefault="008F5BEA" w:rsidP="00962313">
      <w:pPr>
        <w:pStyle w:val="Overskrift3"/>
        <w:jc w:val="both"/>
      </w:pPr>
      <w:bookmarkStart w:id="47" w:name="_Toc515541803"/>
      <w:r w:rsidRPr="00DC616A">
        <w:t xml:space="preserve">Algoritme </w:t>
      </w:r>
      <w:r w:rsidR="00027FF4" w:rsidRPr="00DC616A">
        <w:t xml:space="preserve">(Martin </w:t>
      </w:r>
      <w:proofErr w:type="spellStart"/>
      <w:r w:rsidR="00027FF4" w:rsidRPr="00DC616A">
        <w:t>review</w:t>
      </w:r>
      <w:proofErr w:type="spellEnd"/>
      <w:r w:rsidR="00027FF4" w:rsidRPr="00DC616A">
        <w:t xml:space="preserve"> Sofie)</w:t>
      </w:r>
      <w:bookmarkEnd w:id="47"/>
    </w:p>
    <w:p w:rsidR="00027FF4" w:rsidRPr="00027FF4" w:rsidRDefault="00027FF4" w:rsidP="00027FF4">
      <w:pPr>
        <w:jc w:val="both"/>
      </w:pPr>
      <w:r w:rsidRPr="00027FF4">
        <w:t>En central del af vores system er at beregne lån. Til det formål skal vi bruge en rente, renten grundlag for en stor del af virksomhedens indtjening på de lån der oprettes. Vi har ud fra virkso</w:t>
      </w:r>
      <w:r w:rsidRPr="00027FF4">
        <w:t>m</w:t>
      </w:r>
      <w:r w:rsidRPr="00027FF4">
        <w:t xml:space="preserve">hedens krav udarbejdet netop denne algoritme. </w:t>
      </w:r>
    </w:p>
    <w:p w:rsidR="00027FF4" w:rsidRPr="00027FF4" w:rsidRDefault="00027FF4" w:rsidP="00027FF4">
      <w:pPr>
        <w:ind w:firstLine="284"/>
        <w:jc w:val="both"/>
      </w:pPr>
      <w:r w:rsidRPr="00027FF4">
        <w:t xml:space="preserve">Algoritmen ligger i </w:t>
      </w:r>
      <w:proofErr w:type="spellStart"/>
      <w:r w:rsidRPr="00027FF4">
        <w:t>Calculator-klassen</w:t>
      </w:r>
      <w:proofErr w:type="spellEnd"/>
      <w:r>
        <w:t>.</w:t>
      </w:r>
      <w:r w:rsidRPr="00027FF4">
        <w:t xml:space="preserve"> </w:t>
      </w:r>
      <w:r w:rsidR="004C4F9C">
        <w:t xml:space="preserve">Vi mente ikke, at nogle af de på den tid eksisterende klasser kunne indeholde algoritmen. </w:t>
      </w:r>
      <w:r w:rsidRPr="00027FF4">
        <w:t>Den fik derfor sin egen klasse, som senere blev udvidet med flere beregninger. For at beregne en kundes personlige rente skal vi bruge en række parametre</w:t>
      </w:r>
      <w:r w:rsidR="004C4F9C">
        <w:t>:</w:t>
      </w:r>
      <w:r w:rsidRPr="00027FF4">
        <w:t xml:space="preserve"> kundens kreditvurdering fra RKI, den nuværende bank rente, udbetaling på lånet, lånets løbetid og bilens pris. Alle disse parametre bliver sendt med når </w:t>
      </w:r>
      <w:proofErr w:type="spellStart"/>
      <w:r w:rsidRPr="00027FF4">
        <w:t>calcInterestRate-metoden</w:t>
      </w:r>
      <w:proofErr w:type="spellEnd"/>
      <w:r w:rsidRPr="00027FF4">
        <w:t xml:space="preserve"> bliver kaldt. I </w:t>
      </w:r>
      <w:proofErr w:type="spellStart"/>
      <w:r w:rsidRPr="00027FF4">
        <w:t>ca</w:t>
      </w:r>
      <w:r w:rsidRPr="00027FF4">
        <w:t>l</w:t>
      </w:r>
      <w:r w:rsidRPr="00027FF4">
        <w:t>culator</w:t>
      </w:r>
      <w:proofErr w:type="spellEnd"/>
      <w:r w:rsidRPr="00027FF4">
        <w:t xml:space="preserve"> klassen har vi valgt at lave tre private metoder som alle beregner deres egen del af renten og returnere den. </w:t>
      </w:r>
    </w:p>
    <w:p w:rsidR="00027FF4" w:rsidRPr="00027FF4" w:rsidRDefault="00027FF4" w:rsidP="004C4F9C">
      <w:pPr>
        <w:ind w:firstLine="284"/>
        <w:jc w:val="both"/>
      </w:pPr>
      <w:proofErr w:type="spellStart"/>
      <w:r w:rsidRPr="00027FF4">
        <w:t>intRateFromRating-metoden</w:t>
      </w:r>
      <w:proofErr w:type="spellEnd"/>
      <w:r w:rsidRPr="00027FF4">
        <w:t xml:space="preserve"> udregner hvor meget der skal pålægges renten afhængig af hvad en kundes kreditvurdering er</w:t>
      </w:r>
      <w:r w:rsidR="004C4F9C">
        <w:t>:</w:t>
      </w:r>
      <w:r w:rsidRPr="00027FF4">
        <w:t xml:space="preserve"> </w:t>
      </w:r>
      <w:proofErr w:type="gramStart"/>
      <w:r w:rsidRPr="00027FF4">
        <w:t>3%</w:t>
      </w:r>
      <w:proofErr w:type="gramEnd"/>
      <w:r w:rsidRPr="00027FF4">
        <w:t xml:space="preserve"> tillægges hvis de har fået en C vurdering, 2% tillægges hvis de har fået en B vurdering, 1 % tillægges hvis de har fået en A vurdering og hvis de har fået D som er den dårligste vil vi slet ikke handle med dem. Vi har håndteret dette med simple </w:t>
      </w:r>
      <w:proofErr w:type="spellStart"/>
      <w:r w:rsidR="004C4F9C">
        <w:t>if/else</w:t>
      </w:r>
      <w:proofErr w:type="spellEnd"/>
      <w:r w:rsidR="004C4F9C">
        <w:t xml:space="preserve"> statements</w:t>
      </w:r>
      <w:r w:rsidRPr="00027FF4">
        <w:t xml:space="preserve"> </w:t>
      </w:r>
      <w:r w:rsidRPr="00027FF4">
        <w:lastRenderedPageBreak/>
        <w:t>til A, B og C</w:t>
      </w:r>
      <w:r w:rsidR="004C4F9C">
        <w:t xml:space="preserve">; </w:t>
      </w:r>
      <w:proofErr w:type="spellStart"/>
      <w:r w:rsidRPr="00027FF4">
        <w:t>else</w:t>
      </w:r>
      <w:proofErr w:type="spellEnd"/>
      <w:r w:rsidRPr="00027FF4">
        <w:t xml:space="preserve"> dækker så over dem vi ikke vil handle med og kaster i stedet en af vores </w:t>
      </w:r>
      <w:proofErr w:type="spellStart"/>
      <w:r w:rsidRPr="00027FF4">
        <w:t>exce</w:t>
      </w:r>
      <w:r w:rsidRPr="00027FF4">
        <w:t>p</w:t>
      </w:r>
      <w:r w:rsidRPr="00027FF4">
        <w:t>tions</w:t>
      </w:r>
      <w:proofErr w:type="spellEnd"/>
      <w:r w:rsidR="004C4F9C">
        <w:rPr>
          <w:rStyle w:val="Fodnotehenvisning"/>
        </w:rPr>
        <w:footnoteReference w:id="60"/>
      </w:r>
      <w:r w:rsidR="004C4F9C">
        <w:t xml:space="preserve">. </w:t>
      </w:r>
      <w:r w:rsidRPr="00027FF4">
        <w:t>Metoden returnere</w:t>
      </w:r>
      <w:r w:rsidR="004C4F9C">
        <w:t>r</w:t>
      </w:r>
      <w:r w:rsidRPr="00027FF4">
        <w:t xml:space="preserve"> så den rentesats</w:t>
      </w:r>
      <w:r w:rsidR="004C4F9C">
        <w:t>,</w:t>
      </w:r>
      <w:r w:rsidRPr="00027FF4">
        <w:t xml:space="preserve"> der skal pål</w:t>
      </w:r>
      <w:r w:rsidR="004C4F9C">
        <w:t>æ</w:t>
      </w:r>
      <w:r w:rsidRPr="00027FF4">
        <w:t>gges.</w:t>
      </w:r>
    </w:p>
    <w:p w:rsidR="00027FF4" w:rsidRPr="00027FF4" w:rsidRDefault="00027FF4" w:rsidP="004C4F9C">
      <w:pPr>
        <w:ind w:firstLine="284"/>
        <w:jc w:val="both"/>
      </w:pPr>
      <w:proofErr w:type="spellStart"/>
      <w:r w:rsidRPr="00027FF4">
        <w:t>intRateFromDP-metoden</w:t>
      </w:r>
      <w:proofErr w:type="spellEnd"/>
      <w:r w:rsidRPr="00027FF4">
        <w:t xml:space="preserve"> udregner</w:t>
      </w:r>
      <w:r w:rsidR="004C4F9C">
        <w:t>,</w:t>
      </w:r>
      <w:r w:rsidRPr="00027FF4">
        <w:t xml:space="preserve"> om der skal påligges </w:t>
      </w:r>
      <w:proofErr w:type="gramStart"/>
      <w:r w:rsidRPr="00027FF4">
        <w:t>1%</w:t>
      </w:r>
      <w:proofErr w:type="gramEnd"/>
      <w:r w:rsidRPr="00027FF4">
        <w:t xml:space="preserve"> mere til renten. I tilfælde af ku</w:t>
      </w:r>
      <w:r w:rsidRPr="00027FF4">
        <w:t>n</w:t>
      </w:r>
      <w:r w:rsidRPr="00027FF4">
        <w:t xml:space="preserve">den har valgt en udbetaling der er mindre end </w:t>
      </w:r>
      <w:proofErr w:type="gramStart"/>
      <w:r w:rsidRPr="00027FF4">
        <w:t>50%</w:t>
      </w:r>
      <w:proofErr w:type="gramEnd"/>
      <w:r w:rsidRPr="00027FF4">
        <w:t xml:space="preserve"> af bilens værdi</w:t>
      </w:r>
      <w:r w:rsidR="004C4F9C">
        <w:t>,</w:t>
      </w:r>
      <w:r w:rsidRPr="00027FF4">
        <w:t xml:space="preserve"> vil den så returnere 1%</w:t>
      </w:r>
      <w:r w:rsidR="004C4F9C">
        <w:t>,</w:t>
      </w:r>
      <w:r w:rsidRPr="00027FF4">
        <w:t xml:space="preserve"> der skal pål</w:t>
      </w:r>
      <w:r w:rsidR="004C4F9C">
        <w:t>æ</w:t>
      </w:r>
      <w:r w:rsidRPr="00027FF4">
        <w:t>gges</w:t>
      </w:r>
      <w:r w:rsidR="004C4F9C">
        <w:t>;</w:t>
      </w:r>
      <w:r w:rsidRPr="00027FF4">
        <w:t xml:space="preserve"> hvis ikke returnere</w:t>
      </w:r>
      <w:r w:rsidR="004C4F9C">
        <w:t>r</w:t>
      </w:r>
      <w:r w:rsidRPr="00027FF4">
        <w:t xml:space="preserve"> vi blot 0. Her har vi igen benyttet en </w:t>
      </w:r>
      <w:proofErr w:type="spellStart"/>
      <w:r w:rsidR="004C4F9C">
        <w:t>if/else</w:t>
      </w:r>
      <w:proofErr w:type="spellEnd"/>
      <w:r w:rsidR="004C4F9C">
        <w:t xml:space="preserve"> </w:t>
      </w:r>
      <w:proofErr w:type="gramStart"/>
      <w:r w:rsidR="004C4F9C">
        <w:t>statement</w:t>
      </w:r>
      <w:r w:rsidRPr="00027FF4">
        <w:t xml:space="preserve"> .</w:t>
      </w:r>
      <w:proofErr w:type="gramEnd"/>
    </w:p>
    <w:p w:rsidR="00027FF4" w:rsidRPr="00027FF4" w:rsidRDefault="00027FF4" w:rsidP="004C4F9C">
      <w:pPr>
        <w:ind w:firstLine="284"/>
        <w:jc w:val="both"/>
      </w:pPr>
      <w:proofErr w:type="spellStart"/>
      <w:r w:rsidRPr="00027FF4">
        <w:t>intRateFromMonths-metoden</w:t>
      </w:r>
      <w:proofErr w:type="spellEnd"/>
      <w:r w:rsidRPr="00027FF4">
        <w:t xml:space="preserve"> tjekker om lånet løber over længere end 3 år</w:t>
      </w:r>
      <w:r w:rsidR="004C4F9C">
        <w:t>.</w:t>
      </w:r>
      <w:r w:rsidRPr="00027FF4">
        <w:t xml:space="preserve"> </w:t>
      </w:r>
      <w:r w:rsidR="004C4F9C">
        <w:t>H</w:t>
      </w:r>
      <w:r w:rsidRPr="00027FF4">
        <w:t>vis dette er ti</w:t>
      </w:r>
      <w:r w:rsidRPr="00027FF4">
        <w:t>l</w:t>
      </w:r>
      <w:r w:rsidRPr="00027FF4">
        <w:t>fældet</w:t>
      </w:r>
      <w:r w:rsidR="004C4F9C">
        <w:t>,</w:t>
      </w:r>
      <w:r w:rsidRPr="00027FF4">
        <w:t xml:space="preserve"> skal der pål</w:t>
      </w:r>
      <w:r w:rsidR="004C4F9C">
        <w:t>æ</w:t>
      </w:r>
      <w:r w:rsidRPr="00027FF4">
        <w:t xml:space="preserve">gges </w:t>
      </w:r>
      <w:proofErr w:type="gramStart"/>
      <w:r w:rsidRPr="00027FF4">
        <w:t>1%</w:t>
      </w:r>
      <w:proofErr w:type="gramEnd"/>
      <w:r w:rsidRPr="00027FF4">
        <w:t xml:space="preserve"> yderligere. Vi benytter her igen en </w:t>
      </w:r>
      <w:proofErr w:type="spellStart"/>
      <w:r w:rsidR="004C4F9C">
        <w:t>if/else</w:t>
      </w:r>
      <w:proofErr w:type="spellEnd"/>
      <w:r w:rsidR="004C4F9C">
        <w:t xml:space="preserve"> statement,</w:t>
      </w:r>
      <w:r w:rsidRPr="00027FF4">
        <w:t xml:space="preserve"> som blot tje</w:t>
      </w:r>
      <w:r w:rsidRPr="00027FF4">
        <w:t>k</w:t>
      </w:r>
      <w:r w:rsidRPr="00027FF4">
        <w:t>ker</w:t>
      </w:r>
      <w:r w:rsidR="004C4F9C">
        <w:t>,</w:t>
      </w:r>
      <w:r w:rsidRPr="00027FF4">
        <w:t xml:space="preserve"> om antallet </w:t>
      </w:r>
      <w:r w:rsidR="004C4F9C">
        <w:t>af</w:t>
      </w:r>
      <w:r w:rsidRPr="00027FF4">
        <w:t xml:space="preserve"> måneder er over 36</w:t>
      </w:r>
      <w:r w:rsidR="004C4F9C">
        <w:t xml:space="preserve">; </w:t>
      </w:r>
      <w:r w:rsidRPr="00027FF4">
        <w:t xml:space="preserve">hvis ja så returnerer vi </w:t>
      </w:r>
      <w:proofErr w:type="gramStart"/>
      <w:r w:rsidRPr="00027FF4">
        <w:t>1%</w:t>
      </w:r>
      <w:proofErr w:type="gramEnd"/>
      <w:r w:rsidRPr="00027FF4">
        <w:t xml:space="preserve"> som skal l</w:t>
      </w:r>
      <w:r w:rsidR="004C4F9C">
        <w:t>æ</w:t>
      </w:r>
      <w:r w:rsidRPr="00027FF4">
        <w:t>gges til, hvis ikke returnerer vi blot 0.</w:t>
      </w:r>
    </w:p>
    <w:p w:rsidR="00157415" w:rsidRPr="00027FF4" w:rsidRDefault="00027FF4" w:rsidP="004C4F9C">
      <w:pPr>
        <w:ind w:firstLine="284"/>
        <w:jc w:val="both"/>
      </w:pPr>
      <w:r w:rsidRPr="00027FF4">
        <w:t>Disse tre værdier bliver så lagt sammen med den rente</w:t>
      </w:r>
      <w:r w:rsidR="004C4F9C">
        <w:t>,</w:t>
      </w:r>
      <w:r w:rsidRPr="00027FF4">
        <w:t xml:space="preserve"> der er indhentet fra banken</w:t>
      </w:r>
      <w:r w:rsidR="004C4F9C">
        <w:t>,</w:t>
      </w:r>
      <w:r w:rsidRPr="00027FF4">
        <w:t xml:space="preserve"> og result</w:t>
      </w:r>
      <w:r w:rsidRPr="00027FF4">
        <w:t>a</w:t>
      </w:r>
      <w:r w:rsidRPr="00027FF4">
        <w:t>tet returneres.</w:t>
      </w:r>
    </w:p>
    <w:p w:rsidR="00027FF4" w:rsidRPr="00027FF4" w:rsidRDefault="00027FF4" w:rsidP="00962313">
      <w:pPr>
        <w:jc w:val="both"/>
      </w:pPr>
    </w:p>
    <w:p w:rsidR="00153B55" w:rsidRPr="00DC616A" w:rsidRDefault="00153B55" w:rsidP="00962313">
      <w:pPr>
        <w:pStyle w:val="Overskrift3"/>
        <w:jc w:val="both"/>
      </w:pPr>
      <w:bookmarkStart w:id="48" w:name="_Toc514746142"/>
      <w:bookmarkStart w:id="49" w:name="_Toc515541804"/>
      <w:r w:rsidRPr="00DC616A">
        <w:t xml:space="preserve">Tests (Martin </w:t>
      </w:r>
      <w:proofErr w:type="spellStart"/>
      <w:r w:rsidRPr="00DC616A">
        <w:t>review</w:t>
      </w:r>
      <w:proofErr w:type="spellEnd"/>
      <w:r w:rsidRPr="00DC616A">
        <w:t xml:space="preserve"> Sofie)</w:t>
      </w:r>
      <w:bookmarkEnd w:id="48"/>
      <w:bookmarkEnd w:id="49"/>
    </w:p>
    <w:p w:rsidR="00E37AFF" w:rsidRDefault="002E0DCD" w:rsidP="00962313">
      <w:pPr>
        <w:jc w:val="both"/>
      </w:pPr>
      <w:r>
        <w:rPr>
          <w:noProof/>
        </w:rPr>
        <w:pict>
          <v:shape id="Text Box 39" o:spid="_x0000_s1038" type="#_x0000_t202" style="position:absolute;left:0;text-align:left;margin-left:.15pt;margin-top:481.55pt;width:481.8pt;height:129.6pt;z-index:251662353;visibility:visible;mso-position-horizontal-relative:margin;mso-position-vertical-relative:page"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" stroked="f">
            <v:textbox inset="0,0,0,0">
              <w:txbxContent>
                <w:p w:rsidR="00AF64D7" w:rsidRDefault="00AF64D7" w:rsidP="00153B55">
                  <w:pPr>
                    <w:jc w:val="center"/>
                  </w:pPr>
                  <w:r>
                    <w:rPr>
                      <w:noProof/>
                      <w:lang w:eastAsia="da-DK"/>
                    </w:rPr>
                    <w:drawing>
                      <wp:inline distT="0" distB="0" distL="0" distR="0">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8860" cy="1401445"/>
                                </a:xfrm>
                                <a:prstGeom prst="rect">
                                  <a:avLst/>
                                </a:prstGeom>
                              </pic:spPr>
                            </pic:pic>
                          </a:graphicData>
                        </a:graphic>
                      </wp:inline>
                    </w:drawing>
                  </w:r>
                </w:p>
                <w:p w:rsidR="00AF64D7" w:rsidRPr="00AD1621" w:rsidRDefault="00AF64D7" w:rsidP="00153B55">
                  <w:pPr>
                    <w:pStyle w:val="Billedtekst"/>
                    <w:jc w:val="center"/>
                  </w:pPr>
                  <w:r>
                    <w:t>Figur 12</w:t>
                  </w:r>
                </w:p>
              </w:txbxContent>
            </v:textbox>
            <w10:wrap type="through" anchorx="margin" anchory="page"/>
          </v:shape>
        </w:pict>
      </w:r>
      <w:r w:rsidR="00153B55">
        <w:t xml:space="preserve">Vi har i </w:t>
      </w:r>
      <w:proofErr w:type="spellStart"/>
      <w:r w:rsidR="00153B55">
        <w:t>iteration</w:t>
      </w:r>
      <w:proofErr w:type="spellEnd"/>
      <w:r w:rsidR="00153B55">
        <w:t xml:space="preserve"> E2 udvidet vores test suite yderligere. Både med flere unit-tests, men vi har også bevæget os et niveau op og laver nu integrationstest</w:t>
      </w:r>
      <w:r w:rsidR="00153B55">
        <w:rPr>
          <w:rStyle w:val="Fodnotehenvisning"/>
        </w:rPr>
        <w:footnoteReference w:id="61"/>
      </w:r>
      <w:r w:rsidR="00153B55">
        <w:t xml:space="preserve">. Integrationstest tester komponenter af systemet, og hvordan flere klasser kommunikerer med hinanden. I vores tilfælde er de tests, vi har lavet, designet til at sikre, at vores </w:t>
      </w:r>
      <w:proofErr w:type="spellStart"/>
      <w:r w:rsidR="00153B55">
        <w:t>GUI-klasse</w:t>
      </w:r>
      <w:proofErr w:type="spellEnd"/>
      <w:r w:rsidR="00153B55">
        <w:t xml:space="preserve"> får de korrekte informationer tilbage, når den beder om at få en rentesats beregnet. Vi startede med at lave unit-tests for vores renteberegnings m</w:t>
      </w:r>
      <w:r w:rsidR="00153B55">
        <w:t>e</w:t>
      </w:r>
      <w:r w:rsidR="00153B55">
        <w:t xml:space="preserve">tode. </w:t>
      </w:r>
    </w:p>
    <w:p w:rsidR="00153B55" w:rsidRDefault="00153B55" w:rsidP="00962313">
      <w:pPr>
        <w:ind w:firstLine="284"/>
        <w:jc w:val="both"/>
      </w:pPr>
      <w:r>
        <w:t xml:space="preserve">I </w:t>
      </w:r>
      <w:r w:rsidRPr="00AD1621">
        <w:rPr>
          <w:i/>
        </w:rPr>
        <w:t xml:space="preserve">figur </w:t>
      </w:r>
      <w:r w:rsidR="00C01DB4">
        <w:rPr>
          <w:i/>
        </w:rPr>
        <w:t>12</w:t>
      </w:r>
      <w:r>
        <w:t xml:space="preserve"> ses et eksempel på, hvordan vi opbygger vores test cases. Metodenavnet indikerer, at det, der testes, er når rating er A. Dette ses bedre når man kigger på hele testklassen, og den n</w:t>
      </w:r>
      <w:r>
        <w:t>æ</w:t>
      </w:r>
      <w:r>
        <w:t xml:space="preserve">ste så tester med en B rating, og alle andre variable uændret. De næste seks linjer er opbygning - </w:t>
      </w:r>
      <w:r>
        <w:lastRenderedPageBreak/>
        <w:t xml:space="preserve">her har vi brugt variabelnavne, som er så sigende som muligt for at skabe overblik, og for at gøre det lettere for andre at forstå vores kode uden for meget forklaring. Netop af samme grund har vi lavet disse variable i stedet for bare at sætte dem direkte ind i metoden. Sidste linje er vores </w:t>
      </w:r>
      <w:proofErr w:type="spellStart"/>
      <w:r>
        <w:t>a</w:t>
      </w:r>
      <w:r>
        <w:t>s</w:t>
      </w:r>
      <w:r>
        <w:t>sertEquals</w:t>
      </w:r>
      <w:proofErr w:type="spellEnd"/>
      <w:r>
        <w:t xml:space="preserve">, som sammenligner vores forventede output med det output vi får ved det aktuelle input. Til sidst får </w:t>
      </w:r>
      <w:proofErr w:type="spellStart"/>
      <w:r>
        <w:t>assertEquals-metoden</w:t>
      </w:r>
      <w:proofErr w:type="spellEnd"/>
      <w:r>
        <w:t xml:space="preserve"> også delta som parameter, den maksimale forskel, der må være mellem resultaterne, for at de kan betragtes som værende ens. Forventet out</w:t>
      </w:r>
      <w:r w:rsidR="002E0DCD">
        <w:rPr>
          <w:noProof/>
        </w:rPr>
        <w:pict>
          <v:shape id="_x0000_s1039" type="#_x0000_t202" style="position:absolute;left:0;text-align:left;margin-left:.05pt;margin-top:188.95pt;width:481.8pt;height:131.3pt;z-index:251663377;visibility:visible;mso-position-horizontal-relative:margin;mso-position-vertical-relative:text" wrapcoords="-34 0 -34 21477 21600 21477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" stroked="f">
            <v:textbox inset="0,0,0,0">
              <w:txbxContent>
                <w:p w:rsidR="00AF64D7" w:rsidRDefault="00AF64D7" w:rsidP="00153B55">
                  <w:pPr>
                    <w:jc w:val="center"/>
                  </w:pPr>
                  <w:r>
                    <w:rPr>
                      <w:noProof/>
                      <w:lang w:eastAsia="da-DK"/>
                    </w:rPr>
                    <w:drawing>
                      <wp:inline distT="0" distB="0" distL="0" distR="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18860" cy="1424940"/>
                                </a:xfrm>
                                <a:prstGeom prst="rect">
                                  <a:avLst/>
                                </a:prstGeom>
                              </pic:spPr>
                            </pic:pic>
                          </a:graphicData>
                        </a:graphic>
                      </wp:inline>
                    </w:drawing>
                  </w:r>
                </w:p>
                <w:p w:rsidR="00AF64D7" w:rsidRPr="00AD1621" w:rsidRDefault="00AF64D7" w:rsidP="00153B55">
                  <w:pPr>
                    <w:pStyle w:val="Billedtekst"/>
                    <w:jc w:val="center"/>
                  </w:pPr>
                  <w:r>
                    <w:t>Figur 13</w:t>
                  </w:r>
                </w:p>
              </w:txbxContent>
            </v:textbox>
            <w10:wrap type="through" anchorx="margin"/>
          </v:shape>
        </w:pict>
      </w:r>
      <w:r>
        <w:t>put er bere</w:t>
      </w:r>
      <w:r>
        <w:t>g</w:t>
      </w:r>
      <w:r>
        <w:t xml:space="preserve">net på baggrund af vores udleverede case. </w:t>
      </w:r>
    </w:p>
    <w:p w:rsidR="00990FA0" w:rsidRDefault="002E0DCD" w:rsidP="00962313">
      <w:pPr>
        <w:ind w:firstLine="284"/>
        <w:jc w:val="both"/>
      </w:pPr>
      <w:r>
        <w:rPr>
          <w:noProof/>
        </w:rPr>
        <w:pict>
          <v:shape id="_x0000_s1040" type="#_x0000_t202" style="position:absolute;left:0;text-align:left;margin-left:.15pt;margin-top:321.4pt;width:481.8pt;height:129.6pt;z-index:251664401;visibility:visible;mso-position-horizontal-relative:margin"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" stroked="f">
            <v:textbox inset="0,0,0,0">
              <w:txbxContent>
                <w:p w:rsidR="00AF64D7" w:rsidRDefault="00AF64D7" w:rsidP="00153B55">
                  <w:r>
                    <w:rPr>
                      <w:noProof/>
                      <w:lang w:eastAsia="da-DK"/>
                    </w:rPr>
                    <w:drawing>
                      <wp:inline distT="0" distB="0" distL="0" distR="0">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48" cstate="print"/>
                                <a:stretch>
                                  <a:fillRect/>
                                </a:stretch>
                              </pic:blipFill>
                              <pic:spPr>
                                <a:xfrm>
                                  <a:off x="0" y="0"/>
                                  <a:ext cx="6118860" cy="1329414"/>
                                </a:xfrm>
                                <a:prstGeom prst="rect">
                                  <a:avLst/>
                                </a:prstGeom>
                              </pic:spPr>
                            </pic:pic>
                          </a:graphicData>
                        </a:graphic>
                      </wp:inline>
                    </w:drawing>
                  </w:r>
                </w:p>
                <w:p w:rsidR="00AF64D7" w:rsidRPr="00AD1621" w:rsidRDefault="00AF64D7" w:rsidP="00153B55">
                  <w:pPr>
                    <w:pStyle w:val="Billedtekst"/>
                    <w:jc w:val="center"/>
                  </w:pPr>
                  <w:r>
                    <w:t>Figur 14</w:t>
                  </w:r>
                </w:p>
              </w:txbxContent>
            </v:textbox>
            <w10:wrap type="through" anchorx="margin"/>
          </v:shape>
        </w:pict>
      </w:r>
      <w:r w:rsidR="00153B55">
        <w:t xml:space="preserve">Det er værd at notere, at der er yderligere kommentarer, som ikke er vist på vores lille kode </w:t>
      </w:r>
      <w:proofErr w:type="spellStart"/>
      <w:r w:rsidR="00153B55">
        <w:t>screenshot</w:t>
      </w:r>
      <w:proofErr w:type="spellEnd"/>
      <w:r w:rsidR="00153B55">
        <w:t xml:space="preserve">. Da vi ikke vil oprette lån til folk som har fået den dårligste kreditvurdering, har vi lavet en form for sikkerhed i vores program, så når man prøver at oprette et lån til en kunde med denne kreditvurdering, bliver der kastet en af vores egne hjemmelavede </w:t>
      </w:r>
      <w:proofErr w:type="spellStart"/>
      <w:r w:rsidR="00153B55">
        <w:t>exceptions</w:t>
      </w:r>
      <w:proofErr w:type="spellEnd"/>
      <w:r w:rsidR="00153B55">
        <w:rPr>
          <w:rStyle w:val="Fodnotehenvisning"/>
        </w:rPr>
        <w:footnoteReference w:id="62"/>
      </w:r>
      <w:r w:rsidR="00153B55">
        <w:rPr>
          <w:b/>
        </w:rPr>
        <w:t>.</w:t>
      </w:r>
      <w:r w:rsidR="00153B55">
        <w:t xml:space="preserve"> Dette er lidt int</w:t>
      </w:r>
      <w:r w:rsidR="00153B55">
        <w:t>e</w:t>
      </w:r>
      <w:r w:rsidR="00153B55">
        <w:t xml:space="preserve">ressant i forhold til vores j-unit test. Vi </w:t>
      </w:r>
      <w:proofErr w:type="gramStart"/>
      <w:r w:rsidR="00153B55">
        <w:t>har måtte</w:t>
      </w:r>
      <w:proofErr w:type="gramEnd"/>
      <w:r w:rsidR="00153B55">
        <w:t xml:space="preserve"> tilføje en ekstra linje</w:t>
      </w:r>
      <w:r w:rsidR="00153B55">
        <w:rPr>
          <w:rStyle w:val="Fodnotehenvisning"/>
        </w:rPr>
        <w:footnoteReference w:id="63"/>
      </w:r>
      <w:r w:rsidR="00153B55">
        <w:t xml:space="preserve">. Denne linje gør, at denne test kun vil gå igennem, hvis denne </w:t>
      </w:r>
      <w:proofErr w:type="spellStart"/>
      <w:r w:rsidR="00153B55">
        <w:t>exception</w:t>
      </w:r>
      <w:proofErr w:type="spellEnd"/>
      <w:r w:rsidR="00153B55">
        <w:t xml:space="preserve"> kastes; kastes den ikke, melder testen fejl, ligegy</w:t>
      </w:r>
      <w:r w:rsidR="00153B55">
        <w:t>l</w:t>
      </w:r>
      <w:r w:rsidR="00153B55">
        <w:t xml:space="preserve">digt om det, der står </w:t>
      </w:r>
      <w:proofErr w:type="spellStart"/>
      <w:r w:rsidR="00153B55">
        <w:t>assertEquals</w:t>
      </w:r>
      <w:proofErr w:type="spellEnd"/>
      <w:r w:rsidR="00153B55">
        <w:t xml:space="preserve"> ellers passer sammen. </w:t>
      </w:r>
    </w:p>
    <w:p w:rsidR="00153B55" w:rsidRDefault="00153B55" w:rsidP="00962313">
      <w:pPr>
        <w:ind w:firstLine="284"/>
        <w:jc w:val="both"/>
      </w:pPr>
      <w:r>
        <w:t xml:space="preserve">Da vi ikke laver metode kald direkte fra GUI til klassen som beregner renten, men går igennem </w:t>
      </w:r>
      <w:r>
        <w:lastRenderedPageBreak/>
        <w:t xml:space="preserve">vores </w:t>
      </w:r>
      <w:proofErr w:type="spellStart"/>
      <w:r>
        <w:t>facadecontroller</w:t>
      </w:r>
      <w:proofErr w:type="spellEnd"/>
      <w:r>
        <w:t xml:space="preserve">, har vi lavet en test, som benytter sig af netop denne </w:t>
      </w:r>
      <w:proofErr w:type="spellStart"/>
      <w:r>
        <w:t>facadecontroller</w:t>
      </w:r>
      <w:proofErr w:type="spellEnd"/>
      <w:r>
        <w:t xml:space="preserve"> i stedet for beregnerklassen. Metoden, som bliver kaldt i facadekontrolleren, sender den således blot videre til beregner klassen; den er derfor praktisk talt magen til og tager samme parametre</w:t>
      </w:r>
      <w:r>
        <w:rPr>
          <w:rStyle w:val="Fodnotehenvisning"/>
        </w:rPr>
        <w:footnoteReference w:id="64"/>
      </w:r>
      <w:r>
        <w:t xml:space="preserve">. </w:t>
      </w:r>
    </w:p>
    <w:p w:rsidR="00153B55" w:rsidRDefault="00153B55" w:rsidP="004C4F9C">
      <w:pPr>
        <w:jc w:val="both"/>
      </w:pPr>
    </w:p>
    <w:p w:rsidR="00157415" w:rsidRDefault="00157415" w:rsidP="00962313">
      <w:pPr>
        <w:pStyle w:val="Overskrift3"/>
        <w:jc w:val="both"/>
      </w:pPr>
      <w:bookmarkStart w:id="50" w:name="_Toc515541805"/>
      <w:proofErr w:type="spellStart"/>
      <w:r>
        <w:t>Exception</w:t>
      </w:r>
      <w:r w:rsidR="004C4F9C">
        <w:t>s</w:t>
      </w:r>
      <w:proofErr w:type="spellEnd"/>
      <w:r>
        <w:t xml:space="preserve"> (Martin)</w:t>
      </w:r>
      <w:bookmarkEnd w:id="50"/>
    </w:p>
    <w:p w:rsidR="00706139" w:rsidRDefault="00157415" w:rsidP="00962313">
      <w:pPr>
        <w:jc w:val="both"/>
      </w:pPr>
      <w:r>
        <w:t>Som et led i vores udregning af kundens personlige rente bruger vi en kreditvurdering</w:t>
      </w:r>
      <w:r w:rsidR="004C4F9C">
        <w:t>,</w:t>
      </w:r>
      <w:r>
        <w:t xml:space="preserve"> og da vi ikke vil oprette lån til folk</w:t>
      </w:r>
      <w:r w:rsidR="004C4F9C">
        <w:t>,</w:t>
      </w:r>
      <w:r>
        <w:t xml:space="preserve"> der er kendt som værende dårlige betalere, har vi brug for en form for sikkerhedsforanstaltning i vores system</w:t>
      </w:r>
      <w:r w:rsidR="004C4F9C">
        <w:t>,</w:t>
      </w:r>
      <w:r>
        <w:t xml:space="preserve"> så bilsælgere ikke ved </w:t>
      </w:r>
      <w:r w:rsidR="004C4F9C">
        <w:t xml:space="preserve">en </w:t>
      </w:r>
      <w:r>
        <w:t xml:space="preserve">fejl kommer til at oprette lån til disse kunder. Vi har derfor valgt at lave vores egen </w:t>
      </w:r>
      <w:proofErr w:type="spellStart"/>
      <w:r>
        <w:t>exception</w:t>
      </w:r>
      <w:proofErr w:type="spellEnd"/>
      <w:r>
        <w:t xml:space="preserve"> klasse</w:t>
      </w:r>
      <w:r w:rsidR="002D15AA">
        <w:t>, som nedarver fra superkla</w:t>
      </w:r>
      <w:r w:rsidR="002D15AA">
        <w:t>s</w:t>
      </w:r>
      <w:r w:rsidR="002D15AA">
        <w:t xml:space="preserve">sen </w:t>
      </w:r>
      <w:proofErr w:type="spellStart"/>
      <w:r w:rsidR="002D15AA">
        <w:t>Exception</w:t>
      </w:r>
      <w:proofErr w:type="spellEnd"/>
      <w:r>
        <w:t xml:space="preserve">. Vores </w:t>
      </w:r>
      <w:proofErr w:type="spellStart"/>
      <w:r>
        <w:t>exception</w:t>
      </w:r>
      <w:proofErr w:type="spellEnd"/>
      <w:r>
        <w:t xml:space="preserve"> tager en </w:t>
      </w:r>
      <w:proofErr w:type="spellStart"/>
      <w:r w:rsidR="004C4F9C">
        <w:t>S</w:t>
      </w:r>
      <w:r>
        <w:t>tring</w:t>
      </w:r>
      <w:proofErr w:type="spellEnd"/>
      <w:r>
        <w:t xml:space="preserve"> som parameter</w:t>
      </w:r>
      <w:r w:rsidR="002D15AA">
        <w:t xml:space="preserve"> til </w:t>
      </w:r>
      <w:proofErr w:type="spellStart"/>
      <w:r w:rsidR="002D15AA">
        <w:t>constructoren</w:t>
      </w:r>
      <w:proofErr w:type="spellEnd"/>
      <w:r w:rsidR="004C4F9C">
        <w:t>, som</w:t>
      </w:r>
      <w:r>
        <w:t xml:space="preserve"> vi vil bruge til at give en fejlmeddelelse med. </w:t>
      </w:r>
      <w:r w:rsidR="002D15AA">
        <w:t xml:space="preserve">Denne </w:t>
      </w:r>
      <w:proofErr w:type="spellStart"/>
      <w:r w:rsidR="002D15AA">
        <w:t>Constructor</w:t>
      </w:r>
      <w:proofErr w:type="spellEnd"/>
      <w:r w:rsidR="002D15AA">
        <w:t xml:space="preserve"> er også defineret i superklassen </w:t>
      </w:r>
      <w:proofErr w:type="spellStart"/>
      <w:r w:rsidR="002D15AA">
        <w:t>Exception</w:t>
      </w:r>
      <w:proofErr w:type="spellEnd"/>
      <w:r w:rsidR="002D15AA">
        <w:t xml:space="preserve">, og vi kan derfor kalde den videre igennem vores egen </w:t>
      </w:r>
      <w:proofErr w:type="spellStart"/>
      <w:r w:rsidR="002D15AA">
        <w:t>constructor</w:t>
      </w:r>
      <w:proofErr w:type="spellEnd"/>
      <w:r w:rsidR="002D15AA">
        <w:t xml:space="preserve">. </w:t>
      </w:r>
      <w:r>
        <w:t>Vi kunne godt have valgt ikke at give nog</w:t>
      </w:r>
      <w:r w:rsidR="002D15AA">
        <w:t>en</w:t>
      </w:r>
      <w:r>
        <w:t xml:space="preserve"> parametre med</w:t>
      </w:r>
      <w:r w:rsidR="002D15AA">
        <w:t>,</w:t>
      </w:r>
      <w:r>
        <w:t xml:space="preserve"> da vi kun bruger den </w:t>
      </w:r>
      <w:r w:rsidR="002D15AA">
        <w:t>ét</w:t>
      </w:r>
      <w:r>
        <w:t xml:space="preserve"> specifikt sted, men vi </w:t>
      </w:r>
      <w:r w:rsidR="002D15AA">
        <w:t xml:space="preserve">fandt </w:t>
      </w:r>
      <w:r>
        <w:t xml:space="preserve">at det </w:t>
      </w:r>
      <w:proofErr w:type="gramStart"/>
      <w:r>
        <w:t xml:space="preserve">er </w:t>
      </w:r>
      <w:r w:rsidR="002D15AA">
        <w:t>var</w:t>
      </w:r>
      <w:proofErr w:type="gramEnd"/>
      <w:r>
        <w:t xml:space="preserve"> god id</w:t>
      </w:r>
      <w:r w:rsidR="002D15AA">
        <w:t>é</w:t>
      </w:r>
      <w:r>
        <w:t xml:space="preserve"> i forhold til at skulle udvide programmet at kunne sende beskeden med. Vi vil bruge vores </w:t>
      </w:r>
      <w:proofErr w:type="spellStart"/>
      <w:r>
        <w:t>e</w:t>
      </w:r>
      <w:r>
        <w:t>x</w:t>
      </w:r>
      <w:r>
        <w:t>ception</w:t>
      </w:r>
      <w:proofErr w:type="spellEnd"/>
      <w:r>
        <w:t xml:space="preserve"> til at vise fejlmeddelelsen til bilsælgeren i </w:t>
      </w:r>
      <w:proofErr w:type="spellStart"/>
      <w:r>
        <w:t>GUI'en</w:t>
      </w:r>
      <w:proofErr w:type="spellEnd"/>
      <w:r w:rsidR="002D15AA">
        <w:t>,</w:t>
      </w:r>
      <w:r>
        <w:t xml:space="preserve"> så han ikke kan oprette lån til de forke</w:t>
      </w:r>
      <w:r>
        <w:t>r</w:t>
      </w:r>
      <w:r>
        <w:t>te personer.</w:t>
      </w:r>
    </w:p>
    <w:p w:rsidR="00F259CD" w:rsidRDefault="00F259CD" w:rsidP="00962313">
      <w:pPr>
        <w:jc w:val="both"/>
      </w:pPr>
    </w:p>
    <w:p w:rsidR="000707D3" w:rsidRDefault="000707D3" w:rsidP="000707D3">
      <w:pPr>
        <w:pStyle w:val="Overskrift2"/>
      </w:pPr>
      <w:bookmarkStart w:id="51" w:name="_Toc515531282"/>
      <w:bookmarkStart w:id="52" w:name="_Toc515541806"/>
      <w:proofErr w:type="spellStart"/>
      <w:r>
        <w:t>Iteration</w:t>
      </w:r>
      <w:proofErr w:type="spellEnd"/>
      <w:r>
        <w:t xml:space="preserve"> E3 + E4</w:t>
      </w:r>
      <w:bookmarkEnd w:id="51"/>
      <w:bookmarkEnd w:id="52"/>
    </w:p>
    <w:p w:rsidR="000707D3" w:rsidRDefault="000707D3" w:rsidP="000707D3">
      <w:pPr>
        <w:jc w:val="both"/>
      </w:pPr>
      <w:r>
        <w:t xml:space="preserve">I disse </w:t>
      </w:r>
      <w:proofErr w:type="spellStart"/>
      <w:r>
        <w:t>iterationer</w:t>
      </w:r>
      <w:proofErr w:type="spellEnd"/>
      <w:r>
        <w:t xml:space="preserve"> vil vi implementere salgschefens mulighed for at godkende lånetilbud, samt ek</w:t>
      </w:r>
      <w:r>
        <w:t>s</w:t>
      </w:r>
      <w:r>
        <w:t xml:space="preserve">port af tilbagebetalingsplan til </w:t>
      </w:r>
      <w:proofErr w:type="spellStart"/>
      <w:r>
        <w:t>CSV-fil</w:t>
      </w:r>
      <w:proofErr w:type="spellEnd"/>
      <w:r>
        <w:t xml:space="preserve">, med andre ord: use case 4 og 5. Vi vil ud fra </w:t>
      </w:r>
      <w:proofErr w:type="spellStart"/>
      <w:r>
        <w:t>implementati</w:t>
      </w:r>
      <w:r>
        <w:t>o</w:t>
      </w:r>
      <w:r>
        <w:t>nen</w:t>
      </w:r>
      <w:proofErr w:type="spellEnd"/>
      <w:r>
        <w:t xml:space="preserve"> også </w:t>
      </w:r>
      <w:proofErr w:type="gramStart"/>
      <w:r>
        <w:t>opdateret</w:t>
      </w:r>
      <w:proofErr w:type="gramEnd"/>
      <w:r>
        <w:t xml:space="preserve"> klasse- og sekvensdiagrammer. Disse </w:t>
      </w:r>
      <w:proofErr w:type="spellStart"/>
      <w:r>
        <w:t>iterationer</w:t>
      </w:r>
      <w:proofErr w:type="spellEnd"/>
      <w:r>
        <w:t xml:space="preserve"> er slået sammen under ét afsnit, eftersom vi har brugt meget tid på </w:t>
      </w:r>
      <w:proofErr w:type="spellStart"/>
      <w:r>
        <w:t>implementation</w:t>
      </w:r>
      <w:proofErr w:type="spellEnd"/>
      <w:r>
        <w:t xml:space="preserve"> og mindre tid på analyse. Det er natu</w:t>
      </w:r>
      <w:r>
        <w:t>r</w:t>
      </w:r>
      <w:r>
        <w:t xml:space="preserve">ligt i UP, at man efterhånden som projektet skrider frem bruger mere og mere tid på </w:t>
      </w:r>
      <w:proofErr w:type="spellStart"/>
      <w:r>
        <w:t>implement</w:t>
      </w:r>
      <w:r>
        <w:t>a</w:t>
      </w:r>
      <w:r>
        <w:t>tion</w:t>
      </w:r>
      <w:proofErr w:type="spellEnd"/>
      <w:r>
        <w:t xml:space="preserve">. Der har derfor ikke været meget at skrive i rapporten om disse </w:t>
      </w:r>
      <w:proofErr w:type="spellStart"/>
      <w:r>
        <w:t>iterationer</w:t>
      </w:r>
      <w:proofErr w:type="spellEnd"/>
      <w:r>
        <w:t>. Til gengæld henv</w:t>
      </w:r>
      <w:r>
        <w:t>i</w:t>
      </w:r>
      <w:r>
        <w:t xml:space="preserve">ser vi til vores omfattende kommentarer i koden, der dokumenterer vores </w:t>
      </w:r>
      <w:proofErr w:type="spellStart"/>
      <w:r>
        <w:t>implementation</w:t>
      </w:r>
      <w:proofErr w:type="spellEnd"/>
      <w:r>
        <w:t>.</w:t>
      </w:r>
    </w:p>
    <w:p w:rsidR="000707D3" w:rsidRDefault="000707D3" w:rsidP="000707D3">
      <w:pPr>
        <w:jc w:val="both"/>
      </w:pPr>
    </w:p>
    <w:p w:rsidR="000707D3" w:rsidRPr="008A0DCC" w:rsidRDefault="000707D3" w:rsidP="000707D3">
      <w:pPr>
        <w:pStyle w:val="Overskrift3"/>
      </w:pPr>
      <w:bookmarkStart w:id="53" w:name="_Toc515435641"/>
      <w:bookmarkStart w:id="54" w:name="_Toc515531283"/>
      <w:bookmarkStart w:id="55" w:name="_Toc515541807"/>
      <w:r w:rsidRPr="008A0DCC">
        <w:lastRenderedPageBreak/>
        <w:t>CSV File</w:t>
      </w:r>
      <w:r>
        <w:t>(</w:t>
      </w:r>
      <w:proofErr w:type="spellStart"/>
      <w:r>
        <w:t>Shahnaz</w:t>
      </w:r>
      <w:proofErr w:type="spellEnd"/>
      <w:r>
        <w:t>)</w:t>
      </w:r>
      <w:bookmarkEnd w:id="53"/>
      <w:bookmarkEnd w:id="54"/>
      <w:bookmarkEnd w:id="55"/>
    </w:p>
    <w:p w:rsidR="000707D3" w:rsidRPr="004178E7" w:rsidRDefault="000707D3" w:rsidP="000707D3">
      <w:pPr>
        <w:jc w:val="both"/>
      </w:pPr>
      <w:r>
        <w:t>Til</w:t>
      </w:r>
      <w:r w:rsidRPr="004178E7">
        <w:t xml:space="preserve"> at vi kan print</w:t>
      </w:r>
      <w:r>
        <w:t>e</w:t>
      </w:r>
      <w:r w:rsidRPr="004178E7">
        <w:t xml:space="preserve"> tilbagebetaling</w:t>
      </w:r>
      <w:r>
        <w:t>s</w:t>
      </w:r>
      <w:r w:rsidRPr="004178E7">
        <w:t xml:space="preserve">planen, skal vi implementere en </w:t>
      </w:r>
      <w:proofErr w:type="spellStart"/>
      <w:r w:rsidRPr="004178E7">
        <w:t>csv</w:t>
      </w:r>
      <w:r>
        <w:t>-fil</w:t>
      </w:r>
      <w:proofErr w:type="spellEnd"/>
      <w:r>
        <w:t>, hvilket senere kan åbnes i eksempelvis Excel</w:t>
      </w:r>
      <w:r w:rsidRPr="004178E7">
        <w:t>.</w:t>
      </w:r>
      <w:r>
        <w:t xml:space="preserve"> I</w:t>
      </w:r>
      <w:r w:rsidRPr="004178E7">
        <w:t xml:space="preserve"> </w:t>
      </w:r>
      <w:proofErr w:type="spellStart"/>
      <w:r w:rsidRPr="004178E7">
        <w:t>Calculator</w:t>
      </w:r>
      <w:proofErr w:type="spellEnd"/>
      <w:r w:rsidRPr="004178E7">
        <w:t xml:space="preserve"> klasse</w:t>
      </w:r>
      <w:r>
        <w:t>n</w:t>
      </w:r>
      <w:r w:rsidRPr="004178E7">
        <w:t xml:space="preserve"> har vi implementeret en metode</w:t>
      </w:r>
      <w:r>
        <w:t>,</w:t>
      </w:r>
      <w:r w:rsidRPr="004178E7">
        <w:t xml:space="preserve"> som kan udregne alle detaljerne til den tilbagebetaling</w:t>
      </w:r>
      <w:r>
        <w:t>s</w:t>
      </w:r>
      <w:r w:rsidRPr="004178E7">
        <w:t>plan</w:t>
      </w:r>
      <w:r>
        <w:t>.</w:t>
      </w:r>
      <w:r w:rsidRPr="004178E7">
        <w:t xml:space="preserve"> </w:t>
      </w:r>
      <w:r>
        <w:t>D</w:t>
      </w:r>
      <w:r w:rsidRPr="004178E7">
        <w:t>en returnere</w:t>
      </w:r>
      <w:r>
        <w:t>r</w:t>
      </w:r>
      <w:r w:rsidRPr="004178E7">
        <w:t xml:space="preserve"> e</w:t>
      </w:r>
      <w:r>
        <w:t>t</w:t>
      </w:r>
      <w:r w:rsidRPr="004178E7">
        <w:t xml:space="preserve"> hash </w:t>
      </w:r>
      <w:proofErr w:type="spellStart"/>
      <w:r w:rsidRPr="004178E7">
        <w:t>map</w:t>
      </w:r>
      <w:proofErr w:type="spellEnd"/>
      <w:r w:rsidRPr="004178E7">
        <w:t xml:space="preserve">, som en </w:t>
      </w:r>
      <w:proofErr w:type="spellStart"/>
      <w:r w:rsidRPr="004178E7">
        <w:t>Enum</w:t>
      </w:r>
      <w:proofErr w:type="spellEnd"/>
      <w:r w:rsidRPr="004178E7">
        <w:t xml:space="preserve"> Klasse som hedder </w:t>
      </w:r>
      <w:proofErr w:type="spellStart"/>
      <w:r w:rsidRPr="004178E7">
        <w:t>LoanPlanComponent</w:t>
      </w:r>
      <w:proofErr w:type="spellEnd"/>
      <w:r w:rsidRPr="004178E7">
        <w:t xml:space="preserve">, </w:t>
      </w:r>
      <w:r>
        <w:t>der har</w:t>
      </w:r>
      <w:r w:rsidRPr="004178E7">
        <w:t xml:space="preserve"> </w:t>
      </w:r>
      <w:proofErr w:type="spellStart"/>
      <w:r w:rsidRPr="004178E7">
        <w:t>key</w:t>
      </w:r>
      <w:proofErr w:type="spellEnd"/>
      <w:r w:rsidRPr="004178E7">
        <w:t xml:space="preserve"> i den hash </w:t>
      </w:r>
      <w:proofErr w:type="spellStart"/>
      <w:r w:rsidRPr="004178E7">
        <w:t>map</w:t>
      </w:r>
      <w:proofErr w:type="spellEnd"/>
      <w:r w:rsidRPr="004178E7">
        <w:t xml:space="preserve"> og hver er dem har en </w:t>
      </w:r>
      <w:proofErr w:type="spellStart"/>
      <w:r w:rsidRPr="004178E7">
        <w:t>arrayListe</w:t>
      </w:r>
      <w:proofErr w:type="spellEnd"/>
      <w:r w:rsidRPr="004178E7">
        <w:t xml:space="preserve"> som har alle udregninger i, som der består af ultimo restgæld(</w:t>
      </w:r>
      <w:r>
        <w:t>OUT_DEBT</w:t>
      </w:r>
      <w:r w:rsidRPr="004178E7">
        <w:t>), renten pr. måned, som regnet ud fra ÅOP, og afdrag pr. termin minus rente(</w:t>
      </w:r>
      <w:r>
        <w:t>INSTALL</w:t>
      </w:r>
      <w:r w:rsidR="00071CD7">
        <w:t>) (se i figur 15</w:t>
      </w:r>
      <w:r w:rsidRPr="004178E7">
        <w:t xml:space="preserve">) og senere vi har brugte den til at vise de detaljer i </w:t>
      </w:r>
      <w:proofErr w:type="spellStart"/>
      <w:r w:rsidRPr="004178E7">
        <w:t>csv</w:t>
      </w:r>
      <w:proofErr w:type="spellEnd"/>
      <w:r w:rsidRPr="004178E7">
        <w:t xml:space="preserve"> file. </w:t>
      </w:r>
    </w:p>
    <w:p w:rsidR="000707D3" w:rsidRPr="004178E7" w:rsidRDefault="000707D3" w:rsidP="000707D3">
      <w:pPr>
        <w:jc w:val="both"/>
      </w:pPr>
    </w:p>
    <w:p w:rsidR="000707D3" w:rsidRDefault="000707D3" w:rsidP="000707D3">
      <w:pPr>
        <w:keepNext/>
        <w:jc w:val="both"/>
      </w:pPr>
      <w:r w:rsidRPr="004178E7">
        <w:rPr>
          <w:noProof/>
          <w:lang w:eastAsia="da-DK"/>
        </w:rPr>
        <w:drawing>
          <wp:inline distT="0" distB="0" distL="0" distR="0">
            <wp:extent cx="6419850" cy="5019675"/>
            <wp:effectExtent l="0" t="0" r="0" b="0"/>
            <wp:docPr id="34" name="Billede 34" descr="C:\Users\Shahnaz Yahyavi\Desktop\New Bitmap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naz Yahyavi\Desktop\New Bitmap Image.bmp"/>
                    <pic:cNvPicPr>
                      <a:picLocks noChangeAspect="1" noChangeArrowheads="1"/>
                    </pic:cNvPicPr>
                  </pic:nvPicPr>
                  <pic:blipFill>
                    <a:blip r:embed="rId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19850" cy="5019675"/>
                    </a:xfrm>
                    <a:prstGeom prst="rect">
                      <a:avLst/>
                    </a:prstGeom>
                    <a:noFill/>
                    <a:ln>
                      <a:noFill/>
                    </a:ln>
                  </pic:spPr>
                </pic:pic>
              </a:graphicData>
            </a:graphic>
          </wp:inline>
        </w:drawing>
      </w:r>
    </w:p>
    <w:p w:rsidR="000707D3" w:rsidRPr="004178E7" w:rsidRDefault="00C02CDE" w:rsidP="000707D3">
      <w:pPr>
        <w:pStyle w:val="Billedtekst"/>
        <w:jc w:val="both"/>
      </w:pPr>
      <w:r>
        <w:t>Figur 15 - M</w:t>
      </w:r>
      <w:r w:rsidR="000707D3">
        <w:t xml:space="preserve">etode til at skab en </w:t>
      </w:r>
      <w:proofErr w:type="spellStart"/>
      <w:r w:rsidR="000707D3">
        <w:t>csv</w:t>
      </w:r>
      <w:proofErr w:type="spellEnd"/>
      <w:r w:rsidR="000707D3">
        <w:t xml:space="preserve"> file</w:t>
      </w:r>
    </w:p>
    <w:p w:rsidR="000707D3" w:rsidRDefault="000707D3" w:rsidP="000707D3">
      <w:pPr>
        <w:jc w:val="both"/>
      </w:pPr>
      <w:proofErr w:type="spellStart"/>
      <w:r w:rsidRPr="004178E7">
        <w:rPr>
          <w:color w:val="222222"/>
        </w:rPr>
        <w:t>Java.io-pakken</w:t>
      </w:r>
      <w:proofErr w:type="spellEnd"/>
      <w:r w:rsidRPr="004178E7">
        <w:rPr>
          <w:color w:val="222222"/>
        </w:rPr>
        <w:t xml:space="preserve"> indeholder klasser til systemindgang og -udgang via datastrømme, sterilisering og filsystemet</w:t>
      </w:r>
      <w:r>
        <w:rPr>
          <w:color w:val="222222"/>
        </w:rPr>
        <w:t>,</w:t>
      </w:r>
      <w:r w:rsidRPr="004178E7">
        <w:rPr>
          <w:color w:val="222222"/>
        </w:rPr>
        <w:t xml:space="preserve"> og praktiske metoder til rådighed i </w:t>
      </w:r>
      <w:proofErr w:type="spellStart"/>
      <w:r w:rsidRPr="004178E7">
        <w:rPr>
          <w:color w:val="222222"/>
        </w:rPr>
        <w:t>java.io-pakken</w:t>
      </w:r>
      <w:proofErr w:type="spellEnd"/>
      <w:r w:rsidRPr="004178E7">
        <w:rPr>
          <w:color w:val="222222"/>
        </w:rPr>
        <w:t>.</w:t>
      </w:r>
      <w:r>
        <w:rPr>
          <w:color w:val="222222"/>
        </w:rPr>
        <w:t xml:space="preserve"> Vi har brugt </w:t>
      </w:r>
      <w:proofErr w:type="spellStart"/>
      <w:r>
        <w:rPr>
          <w:color w:val="222222"/>
        </w:rPr>
        <w:t>writer</w:t>
      </w:r>
      <w:proofErr w:type="spellEnd"/>
      <w:r>
        <w:rPr>
          <w:color w:val="222222"/>
        </w:rPr>
        <w:t xml:space="preserve"> og </w:t>
      </w:r>
      <w:proofErr w:type="spellStart"/>
      <w:r>
        <w:rPr>
          <w:color w:val="222222"/>
        </w:rPr>
        <w:t>bufferwriter</w:t>
      </w:r>
      <w:proofErr w:type="spellEnd"/>
      <w:r>
        <w:rPr>
          <w:color w:val="222222"/>
        </w:rPr>
        <w:t xml:space="preserve"> </w:t>
      </w:r>
      <w:r>
        <w:rPr>
          <w:color w:val="222222"/>
        </w:rPr>
        <w:lastRenderedPageBreak/>
        <w:t xml:space="preserve">klasser til at </w:t>
      </w:r>
      <w:proofErr w:type="spellStart"/>
      <w:r>
        <w:rPr>
          <w:color w:val="222222"/>
        </w:rPr>
        <w:t>saber</w:t>
      </w:r>
      <w:proofErr w:type="spellEnd"/>
      <w:r>
        <w:rPr>
          <w:color w:val="222222"/>
        </w:rPr>
        <w:t xml:space="preserve"> en </w:t>
      </w:r>
      <w:proofErr w:type="spellStart"/>
      <w:r>
        <w:rPr>
          <w:color w:val="222222"/>
        </w:rPr>
        <w:t>csv</w:t>
      </w:r>
      <w:proofErr w:type="spellEnd"/>
      <w:r>
        <w:rPr>
          <w:color w:val="222222"/>
        </w:rPr>
        <w:t xml:space="preserve"> file,</w:t>
      </w:r>
      <w:r w:rsidRPr="004178E7">
        <w:rPr>
          <w:color w:val="222222"/>
        </w:rPr>
        <w:t xml:space="preserve"> Der en lille forskel mellem </w:t>
      </w:r>
      <w:r>
        <w:t xml:space="preserve">en </w:t>
      </w:r>
      <w:proofErr w:type="spellStart"/>
      <w:r>
        <w:t>writer</w:t>
      </w:r>
      <w:proofErr w:type="spellEnd"/>
      <w:r>
        <w:t xml:space="preserve"> og en buffer </w:t>
      </w:r>
      <w:proofErr w:type="spellStart"/>
      <w:r>
        <w:t>writer</w:t>
      </w:r>
      <w:proofErr w:type="spellEnd"/>
      <w:r>
        <w:t xml:space="preserve">, </w:t>
      </w:r>
      <w:proofErr w:type="spellStart"/>
      <w:r>
        <w:t>writer</w:t>
      </w:r>
      <w:proofErr w:type="spellEnd"/>
      <w:r>
        <w:t xml:space="preserve"> åbner file hver gange vi </w:t>
      </w:r>
      <w:proofErr w:type="spellStart"/>
      <w:r>
        <w:t>kaller</w:t>
      </w:r>
      <w:proofErr w:type="spellEnd"/>
      <w:r>
        <w:t xml:space="preserve"> på den og skrive noget i den men </w:t>
      </w:r>
      <w:proofErr w:type="spellStart"/>
      <w:r>
        <w:t>bufferwriter</w:t>
      </w:r>
      <w:proofErr w:type="spellEnd"/>
      <w:r>
        <w:t xml:space="preserve"> gemmer dem i en buffer og skriver dem på en gang, når vi </w:t>
      </w:r>
      <w:proofErr w:type="spellStart"/>
      <w:r>
        <w:t>kaller</w:t>
      </w:r>
      <w:proofErr w:type="spellEnd"/>
      <w:r>
        <w:t xml:space="preserve"> på metoden </w:t>
      </w:r>
      <w:proofErr w:type="spellStart"/>
      <w:r>
        <w:t>close</w:t>
      </w:r>
      <w:proofErr w:type="spellEnd"/>
      <w:r>
        <w:t xml:space="preserve"> og vil lukke filen.</w:t>
      </w:r>
    </w:p>
    <w:p w:rsidR="000707D3" w:rsidRDefault="000707D3" w:rsidP="000707D3">
      <w:pPr>
        <w:jc w:val="both"/>
      </w:pPr>
    </w:p>
    <w:p w:rsidR="000707D3" w:rsidRDefault="000707D3" w:rsidP="000707D3">
      <w:pPr>
        <w:pStyle w:val="Overskrift3"/>
      </w:pPr>
      <w:bookmarkStart w:id="56" w:name="_Toc515531284"/>
      <w:bookmarkStart w:id="57" w:name="_Toc515541808"/>
      <w:r w:rsidRPr="00BB4DD7">
        <w:t>Use cases</w:t>
      </w:r>
      <w:r>
        <w:t xml:space="preserve"> (</w:t>
      </w:r>
      <w:proofErr w:type="spellStart"/>
      <w:r>
        <w:t>Shahnaz</w:t>
      </w:r>
      <w:proofErr w:type="spellEnd"/>
      <w:r>
        <w:t>)</w:t>
      </w:r>
      <w:bookmarkEnd w:id="56"/>
      <w:bookmarkEnd w:id="57"/>
    </w:p>
    <w:p w:rsidR="000707D3" w:rsidRDefault="000707D3" w:rsidP="000707D3">
      <w:pPr>
        <w:jc w:val="both"/>
      </w:pPr>
      <w:r>
        <w:t>Vi har lavet uformelle use case til use case 4 og 5</w:t>
      </w:r>
      <w:r>
        <w:rPr>
          <w:rStyle w:val="Fodnotehenvisning"/>
        </w:rPr>
        <w:footnoteReference w:id="65"/>
      </w:r>
      <w:r>
        <w:t xml:space="preserve"> som vi har beskrevet kort sekvens af handlinger og interaktioner i vores use case </w:t>
      </w:r>
    </w:p>
    <w:p w:rsidR="000707D3" w:rsidRDefault="000707D3" w:rsidP="000707D3">
      <w:pPr>
        <w:ind w:firstLine="284"/>
        <w:jc w:val="both"/>
      </w:pPr>
      <w:r>
        <w:t xml:space="preserve">I </w:t>
      </w:r>
      <w:r>
        <w:rPr>
          <w:b/>
        </w:rPr>
        <w:t xml:space="preserve">use case 4 </w:t>
      </w:r>
      <w:r>
        <w:t>beskriver</w:t>
      </w:r>
      <w:r w:rsidRPr="00675F9E">
        <w:t xml:space="preserve"> </w:t>
      </w:r>
      <w:r>
        <w:t>vi hvordan chef sælger godkender et lånetilbud, og hvordan det låneti</w:t>
      </w:r>
      <w:r>
        <w:t>l</w:t>
      </w:r>
      <w:r>
        <w:t xml:space="preserve">bud bliver gemt som et bekræftet lånetilbud i databasen, hvis tilbuddet bliver godkendt. </w:t>
      </w:r>
    </w:p>
    <w:p w:rsidR="000707D3" w:rsidRDefault="000707D3" w:rsidP="000707D3">
      <w:pPr>
        <w:ind w:firstLine="284"/>
        <w:jc w:val="both"/>
      </w:pPr>
      <w:r>
        <w:t xml:space="preserve">I </w:t>
      </w:r>
      <w:r w:rsidRPr="001F71FC">
        <w:rPr>
          <w:b/>
        </w:rPr>
        <w:t>use case 5</w:t>
      </w:r>
      <w:r>
        <w:t xml:space="preserve"> beskriver vi hvordan man eksporterer en tilbagebetalingsplan fra det lånetilbud som bliver godkendt, så systemet præsenterer i den use case de lånetilbud for bilsælgeren og han kan så printe dem ud i </w:t>
      </w:r>
      <w:proofErr w:type="spellStart"/>
      <w:r>
        <w:t>CSV-formatet</w:t>
      </w:r>
      <w:proofErr w:type="spellEnd"/>
      <w:r>
        <w:rPr>
          <w:rStyle w:val="Fodnotehenvisning"/>
        </w:rPr>
        <w:footnoteReference w:id="66"/>
      </w:r>
      <w:r>
        <w:t xml:space="preserve">. </w:t>
      </w:r>
    </w:p>
    <w:p w:rsidR="000707D3" w:rsidRPr="00BB4DD7" w:rsidRDefault="000707D3" w:rsidP="000707D3">
      <w:pPr>
        <w:ind w:firstLine="284"/>
        <w:jc w:val="both"/>
      </w:pPr>
      <w:r>
        <w:t>Use case 4 og 5 er ikke de centrale use cases i projektet. Hvis vi lavede nogen fejl i dem eller vi kom til at misforstå dem,</w:t>
      </w:r>
      <w:r w:rsidRPr="00675F9E">
        <w:t xml:space="preserve"> </w:t>
      </w:r>
      <w:r>
        <w:t xml:space="preserve">giver de ikke lige så stor omkostning til vores projekt som nogle af de andre </w:t>
      </w:r>
      <w:proofErr w:type="spellStart"/>
      <w:r>
        <w:t>use-cases</w:t>
      </w:r>
      <w:proofErr w:type="spellEnd"/>
      <w:r>
        <w:t xml:space="preserve">. </w:t>
      </w:r>
      <w:proofErr w:type="gramStart"/>
      <w:r>
        <w:t>Derfor vi har</w:t>
      </w:r>
      <w:proofErr w:type="gramEnd"/>
      <w:r>
        <w:t xml:space="preserve"> valgt at arbejde med dem til slutning af projektet. Man kan se i v</w:t>
      </w:r>
      <w:r>
        <w:t>o</w:t>
      </w:r>
      <w:r>
        <w:t xml:space="preserve">res </w:t>
      </w:r>
      <w:proofErr w:type="spellStart"/>
      <w:r>
        <w:t>iterationsplan</w:t>
      </w:r>
      <w:proofErr w:type="spellEnd"/>
      <w:r>
        <w:t xml:space="preserve">, at vi udarbejdede use case 5 to gange, fordi vi tænkte, at vi skulle eksportere detaljerne for et lånetilbud, frem for en bogstavelig tilbagebetalingsplan. </w:t>
      </w:r>
    </w:p>
    <w:p w:rsidR="000707D3" w:rsidRPr="00BB4DD7" w:rsidRDefault="000707D3" w:rsidP="000707D3">
      <w:pPr>
        <w:jc w:val="both"/>
      </w:pPr>
    </w:p>
    <w:p w:rsidR="000707D3" w:rsidRPr="00BB4DD7" w:rsidRDefault="000707D3" w:rsidP="000707D3">
      <w:pPr>
        <w:pStyle w:val="Overskrift3"/>
      </w:pPr>
      <w:bookmarkStart w:id="58" w:name="_Toc515531285"/>
      <w:bookmarkStart w:id="59" w:name="_Toc515541809"/>
      <w:proofErr w:type="spellStart"/>
      <w:r w:rsidRPr="00BB4DD7">
        <w:t>Mock-ups</w:t>
      </w:r>
      <w:proofErr w:type="spellEnd"/>
      <w:r>
        <w:t xml:space="preserve"> - opdateret (</w:t>
      </w:r>
      <w:proofErr w:type="spellStart"/>
      <w:r>
        <w:t>Shahnaz</w:t>
      </w:r>
      <w:proofErr w:type="spellEnd"/>
      <w:r>
        <w:t>)</w:t>
      </w:r>
      <w:bookmarkEnd w:id="58"/>
      <w:bookmarkEnd w:id="59"/>
    </w:p>
    <w:p w:rsidR="000707D3" w:rsidRPr="00BB4DD7" w:rsidRDefault="000707D3" w:rsidP="000707D3">
      <w:pPr>
        <w:jc w:val="both"/>
      </w:pPr>
      <w:r>
        <w:t xml:space="preserve">I denne </w:t>
      </w:r>
      <w:proofErr w:type="spellStart"/>
      <w:r>
        <w:t>iteration</w:t>
      </w:r>
      <w:proofErr w:type="spellEnd"/>
      <w:r>
        <w:t xml:space="preserve"> har vi lavet en del af </w:t>
      </w:r>
      <w:proofErr w:type="spellStart"/>
      <w:r>
        <w:t>mock-ups</w:t>
      </w:r>
      <w:proofErr w:type="spellEnd"/>
      <w:r>
        <w:rPr>
          <w:rStyle w:val="Fodnotehenvisning"/>
        </w:rPr>
        <w:footnoteReference w:id="67"/>
      </w:r>
      <w:r>
        <w:t xml:space="preserve"> som viser </w:t>
      </w:r>
      <w:proofErr w:type="spellStart"/>
      <w:r>
        <w:t>user</w:t>
      </w:r>
      <w:proofErr w:type="spellEnd"/>
      <w:r>
        <w:t xml:space="preserve"> interface som handler om vindue af programmet, som viser alle lånetilbud, der er blevet godkendt. Sælgeren kan så vælge at se d</w:t>
      </w:r>
      <w:r>
        <w:t>e</w:t>
      </w:r>
      <w:r>
        <w:t xml:space="preserve">taljerne for én af dem, og herefter udskrive dem til en </w:t>
      </w:r>
      <w:proofErr w:type="spellStart"/>
      <w:r>
        <w:t>CSV-fil</w:t>
      </w:r>
      <w:proofErr w:type="spellEnd"/>
      <w:r>
        <w:t xml:space="preserve">. Brugerfladen for use case 4 og 5 ligner hinanden meget, og derfor har vi kun udarbejdet én </w:t>
      </w:r>
      <w:proofErr w:type="spellStart"/>
      <w:r>
        <w:t>mock-up</w:t>
      </w:r>
      <w:proofErr w:type="spellEnd"/>
      <w:r>
        <w:t xml:space="preserve"> for de to use cases samlet. </w:t>
      </w:r>
    </w:p>
    <w:p w:rsidR="000707D3" w:rsidRPr="00BB4DD7" w:rsidRDefault="000707D3" w:rsidP="000707D3"/>
    <w:p w:rsidR="000707D3" w:rsidRDefault="000707D3" w:rsidP="000707D3">
      <w:pPr>
        <w:pStyle w:val="Overskrift3"/>
      </w:pPr>
      <w:bookmarkStart w:id="60" w:name="_Toc515531286"/>
      <w:bookmarkStart w:id="61" w:name="_Toc515541810"/>
      <w:r w:rsidRPr="00BB4DD7">
        <w:t>Test</w:t>
      </w:r>
      <w:bookmarkEnd w:id="60"/>
      <w:bookmarkEnd w:id="61"/>
    </w:p>
    <w:p w:rsidR="000707D3" w:rsidRPr="006F3903" w:rsidRDefault="000707D3" w:rsidP="000707D3">
      <w:pPr>
        <w:jc w:val="both"/>
      </w:pPr>
      <w:r>
        <w:t xml:space="preserve">Det at teste har i disse </w:t>
      </w:r>
      <w:proofErr w:type="spellStart"/>
      <w:r>
        <w:t>iterationer</w:t>
      </w:r>
      <w:proofErr w:type="spellEnd"/>
      <w:r>
        <w:t xml:space="preserve"> været mere manuelle, vi har ikke brugt j-unit, men mere kørt vores programmer med </w:t>
      </w:r>
      <w:proofErr w:type="spellStart"/>
      <w:r>
        <w:t>coverage</w:t>
      </w:r>
      <w:proofErr w:type="spellEnd"/>
      <w:r>
        <w:t xml:space="preserve"> og manuelt set at systemet kører al koden og fungerer he</w:t>
      </w:r>
      <w:r>
        <w:t>n</w:t>
      </w:r>
      <w:r>
        <w:lastRenderedPageBreak/>
        <w:t xml:space="preserve">sigtsmæssigt. Vi har dog ikke haft lige så meget fokus på </w:t>
      </w:r>
      <w:proofErr w:type="spellStart"/>
      <w:r>
        <w:t>testing</w:t>
      </w:r>
      <w:proofErr w:type="spellEnd"/>
      <w:r>
        <w:t xml:space="preserve"> i disse </w:t>
      </w:r>
      <w:proofErr w:type="spellStart"/>
      <w:r>
        <w:t>iterationer</w:t>
      </w:r>
      <w:proofErr w:type="spellEnd"/>
      <w:r>
        <w:t xml:space="preserve">, som i de andre. </w:t>
      </w:r>
      <w:proofErr w:type="spellStart"/>
      <w:r>
        <w:t>Testing</w:t>
      </w:r>
      <w:proofErr w:type="spellEnd"/>
      <w:r>
        <w:t xml:space="preserve"> var især hensigtsmæssigt i forbindelse med vores matematiske udregninger i </w:t>
      </w:r>
      <w:proofErr w:type="spellStart"/>
      <w:r>
        <w:t>implement</w:t>
      </w:r>
      <w:r>
        <w:t>a</w:t>
      </w:r>
      <w:r>
        <w:t>tionen</w:t>
      </w:r>
      <w:proofErr w:type="spellEnd"/>
      <w:r>
        <w:t xml:space="preserve"> af algoritmen, og vi henviser til det tidligere afsnit om tests. </w:t>
      </w:r>
    </w:p>
    <w:p w:rsidR="000707D3" w:rsidRPr="00BB4DD7" w:rsidRDefault="000707D3" w:rsidP="000707D3"/>
    <w:p w:rsidR="000707D3" w:rsidRPr="00BB4DD7" w:rsidRDefault="000707D3" w:rsidP="000707D3">
      <w:pPr>
        <w:pStyle w:val="Overskrift3"/>
      </w:pPr>
      <w:bookmarkStart w:id="62" w:name="_Toc515531287"/>
      <w:bookmarkStart w:id="63" w:name="_Toc515541811"/>
      <w:r w:rsidRPr="00BB4DD7">
        <w:t>Sekvens- og klassediagram</w:t>
      </w:r>
      <w:r>
        <w:t xml:space="preserve"> - opdateret (</w:t>
      </w:r>
      <w:proofErr w:type="spellStart"/>
      <w:r>
        <w:t>Shahnaz</w:t>
      </w:r>
      <w:proofErr w:type="spellEnd"/>
      <w:r>
        <w:t>)</w:t>
      </w:r>
      <w:bookmarkEnd w:id="62"/>
      <w:bookmarkEnd w:id="63"/>
    </w:p>
    <w:p w:rsidR="000707D3" w:rsidRDefault="000707D3" w:rsidP="000707D3">
      <w:pPr>
        <w:jc w:val="both"/>
      </w:pPr>
      <w:r>
        <w:t xml:space="preserve">Vi har lavet mange vigtige ændringer i klasse diagram i den her </w:t>
      </w:r>
      <w:proofErr w:type="spellStart"/>
      <w:r>
        <w:t>iteration</w:t>
      </w:r>
      <w:proofErr w:type="spellEnd"/>
      <w:r>
        <w:t>, vi har havet RKI og Ba</w:t>
      </w:r>
      <w:r>
        <w:t>n</w:t>
      </w:r>
      <w:r>
        <w:t xml:space="preserve">ken som singleton men vi besluttede til at lave dem bare almindelige klasser, eftersom de ved nærmere eftertanke ikke løste nogen af vores designproblemer, og derfor var overflødige.  Vi har også i første omgang lavet vores </w:t>
      </w:r>
      <w:proofErr w:type="spellStart"/>
      <w:r>
        <w:t>Datalayer</w:t>
      </w:r>
      <w:proofErr w:type="spellEnd"/>
      <w:r>
        <w:t xml:space="preserve"> klasse som almindelig klasse, men vi har ændret den til at bliver singleton</w:t>
      </w:r>
      <w:r>
        <w:rPr>
          <w:rStyle w:val="Fodnotehenvisning"/>
        </w:rPr>
        <w:footnoteReference w:id="68"/>
      </w:r>
      <w:r>
        <w:t xml:space="preserve"> og selvfølgelig vi har tilføjet nogle metoder til den, så den var up to date med koden. Generelt har vi opdateret klassediagrammet sideløbende med at vi har kodet, eftersom klassediagrammet er en hjælp for os til at visualisere programmets klasser</w:t>
      </w:r>
      <w:r>
        <w:rPr>
          <w:rStyle w:val="Fodnotehenvisning"/>
        </w:rPr>
        <w:footnoteReference w:id="69"/>
      </w:r>
      <w:r>
        <w:t xml:space="preserve">.  </w:t>
      </w:r>
    </w:p>
    <w:p w:rsidR="000707D3" w:rsidRPr="00BB4DD7" w:rsidRDefault="000707D3" w:rsidP="000707D3">
      <w:pPr>
        <w:ind w:firstLine="284"/>
        <w:jc w:val="both"/>
      </w:pPr>
      <w:r>
        <w:t>Vi har også lavet sekvensdiagram SD4</w:t>
      </w:r>
      <w:r>
        <w:rPr>
          <w:rStyle w:val="Fodnotehenvisning"/>
        </w:rPr>
        <w:footnoteReference w:id="70"/>
      </w:r>
      <w:r>
        <w:t xml:space="preserve"> til use case 4 som viser metoden til godkendelse af l</w:t>
      </w:r>
      <w:r>
        <w:t>å</w:t>
      </w:r>
      <w:r>
        <w:t xml:space="preserve">netilbud. Det virker således: </w:t>
      </w:r>
      <w:r w:rsidRPr="00F7086A">
        <w:t>(</w:t>
      </w:r>
      <w:proofErr w:type="spellStart"/>
      <w:r w:rsidRPr="00F7086A">
        <w:t>approveLoan</w:t>
      </w:r>
      <w:proofErr w:type="spellEnd"/>
      <w:r w:rsidRPr="00F7086A">
        <w:t>(</w:t>
      </w:r>
      <w:proofErr w:type="spellStart"/>
      <w:r w:rsidRPr="00F7086A">
        <w:t>loan</w:t>
      </w:r>
      <w:proofErr w:type="spellEnd"/>
      <w:r w:rsidRPr="00F7086A">
        <w:t xml:space="preserve">: </w:t>
      </w:r>
      <w:proofErr w:type="spellStart"/>
      <w:r w:rsidRPr="00F7086A">
        <w:t>LoanOffer</w:t>
      </w:r>
      <w:proofErr w:type="spellEnd"/>
      <w:r w:rsidRPr="00F7086A">
        <w:t xml:space="preserve">)) Facade </w:t>
      </w:r>
      <w:proofErr w:type="spellStart"/>
      <w:r w:rsidRPr="00F7086A">
        <w:t>controller</w:t>
      </w:r>
      <w:proofErr w:type="spellEnd"/>
      <w:r w:rsidRPr="00F7086A">
        <w:t xml:space="preserve"> kalder </w:t>
      </w:r>
      <w:proofErr w:type="spellStart"/>
      <w:r>
        <w:t>approv</w:t>
      </w:r>
      <w:r>
        <w:t>e</w:t>
      </w:r>
      <w:r>
        <w:t>Loan</w:t>
      </w:r>
      <w:proofErr w:type="spellEnd"/>
      <w:r>
        <w:t>(</w:t>
      </w:r>
      <w:proofErr w:type="spellStart"/>
      <w:r>
        <w:t>loan</w:t>
      </w:r>
      <w:proofErr w:type="spellEnd"/>
      <w:r>
        <w:t xml:space="preserve">: </w:t>
      </w:r>
      <w:proofErr w:type="spellStart"/>
      <w:r>
        <w:t>LoanOffer</w:t>
      </w:r>
      <w:proofErr w:type="spellEnd"/>
      <w:r>
        <w:t xml:space="preserve">) metoden, og den metode kalder </w:t>
      </w:r>
      <w:proofErr w:type="spellStart"/>
      <w:r>
        <w:t>updateLoanOfferbyId</w:t>
      </w:r>
      <w:proofErr w:type="spellEnd"/>
      <w:r>
        <w:t xml:space="preserve"> som opdaterer en attribut i databasen, som hedder </w:t>
      </w:r>
      <w:proofErr w:type="spellStart"/>
      <w:r>
        <w:t>isApproved</w:t>
      </w:r>
      <w:proofErr w:type="spellEnd"/>
      <w:r>
        <w:t xml:space="preserve"> til at bliver </w:t>
      </w:r>
      <w:proofErr w:type="gramStart"/>
      <w:r>
        <w:t>true</w:t>
      </w:r>
      <w:proofErr w:type="gramEnd"/>
      <w:r>
        <w:t xml:space="preserve"> og viser, at det lånetilbud bliver go</w:t>
      </w:r>
      <w:r>
        <w:t>d</w:t>
      </w:r>
      <w:r>
        <w:t>kendt.</w:t>
      </w:r>
    </w:p>
    <w:p w:rsidR="007A66FE" w:rsidRPr="00BB4DD7" w:rsidRDefault="007A66FE" w:rsidP="00110D1A">
      <w:pPr>
        <w:jc w:val="both"/>
      </w:pPr>
    </w:p>
    <w:p w:rsidR="00110D1A" w:rsidRDefault="00110D1A" w:rsidP="00110D1A">
      <w:pPr>
        <w:pStyle w:val="Overskrift2"/>
      </w:pPr>
      <w:bookmarkStart w:id="64" w:name="_Toc515541812"/>
      <w:r>
        <w:t xml:space="preserve">Konklusion på </w:t>
      </w:r>
      <w:proofErr w:type="spellStart"/>
      <w:r>
        <w:t>elaboration-fasen</w:t>
      </w:r>
      <w:bookmarkEnd w:id="64"/>
      <w:proofErr w:type="spellEnd"/>
    </w:p>
    <w:p w:rsidR="00110D1A" w:rsidRDefault="00110D1A" w:rsidP="00110D1A">
      <w:pPr>
        <w:jc w:val="both"/>
      </w:pPr>
      <w:r>
        <w:t xml:space="preserve">Vi har haft flere </w:t>
      </w:r>
      <w:proofErr w:type="spellStart"/>
      <w:r>
        <w:t>iterationer</w:t>
      </w:r>
      <w:proofErr w:type="spellEnd"/>
      <w:r>
        <w:t xml:space="preserve"> igennem </w:t>
      </w:r>
      <w:proofErr w:type="spellStart"/>
      <w:r>
        <w:t>elaboration-fasen</w:t>
      </w:r>
      <w:proofErr w:type="spellEnd"/>
      <w:r>
        <w:t xml:space="preserve">, der har resulteret i meget dybdeborende analyse og </w:t>
      </w:r>
      <w:proofErr w:type="spellStart"/>
      <w:r>
        <w:t>implementation</w:t>
      </w:r>
      <w:proofErr w:type="spellEnd"/>
      <w:r>
        <w:t>. Vi har dog ikke på noget tidspunkt fået elimineret alle vores identific</w:t>
      </w:r>
      <w:r>
        <w:t>e</w:t>
      </w:r>
      <w:r>
        <w:t>rede risici. Vi har ikke været i stand til at vurdere præcis hvor lang tid de forskellige aktiviteter t</w:t>
      </w:r>
      <w:r>
        <w:t>a</w:t>
      </w:r>
      <w:r>
        <w:t>ger, og derfor har vi ikke kunnet være fuldstændig sikre på, at vi kunne overholde deadline. Des</w:t>
      </w:r>
      <w:r>
        <w:t>u</w:t>
      </w:r>
      <w:r>
        <w:t>den er vores projektplan blevet opdateret flere gange, men ikke blevet helt fuldført. Det er pr</w:t>
      </w:r>
      <w:r>
        <w:t>i</w:t>
      </w:r>
      <w:r>
        <w:t xml:space="preserve">mært disse fakta, der gør at vi ikke er gået over i </w:t>
      </w:r>
      <w:proofErr w:type="spellStart"/>
      <w:r>
        <w:t>construction-fasen</w:t>
      </w:r>
      <w:proofErr w:type="spellEnd"/>
      <w:r>
        <w:t xml:space="preserve">. Vi har dog efterhånden haft større og større fokus på </w:t>
      </w:r>
      <w:proofErr w:type="spellStart"/>
      <w:r>
        <w:t>implementation</w:t>
      </w:r>
      <w:proofErr w:type="spellEnd"/>
      <w:r>
        <w:t xml:space="preserve"> og design, mens analyse og modellering er trådt i ba</w:t>
      </w:r>
      <w:r>
        <w:t>g</w:t>
      </w:r>
      <w:r>
        <w:t xml:space="preserve">grunden, hvilket er et af kendetegnene ved at man nærmer sig </w:t>
      </w:r>
      <w:proofErr w:type="spellStart"/>
      <w:r>
        <w:t>construction-fasen</w:t>
      </w:r>
      <w:proofErr w:type="spellEnd"/>
      <w:r>
        <w:t xml:space="preserve">, og projektet </w:t>
      </w:r>
      <w:r>
        <w:lastRenderedPageBreak/>
        <w:t xml:space="preserve">fremskrider på en god måde. Vi har dog ikke i nogen af </w:t>
      </w:r>
      <w:proofErr w:type="spellStart"/>
      <w:r>
        <w:t>iterationerne</w:t>
      </w:r>
      <w:proofErr w:type="spellEnd"/>
      <w:r>
        <w:t xml:space="preserve"> </w:t>
      </w:r>
      <w:proofErr w:type="spellStart"/>
      <w:r>
        <w:t>undladet</w:t>
      </w:r>
      <w:proofErr w:type="spellEnd"/>
      <w:r>
        <w:t xml:space="preserve"> analyse og kravsp</w:t>
      </w:r>
      <w:r>
        <w:t>e</w:t>
      </w:r>
      <w:r>
        <w:t xml:space="preserve">cifikation, da det ville betyde, at vi brugte vandfaldsmodellen frem for UP. Dog har vi i slutningen af vores sidste </w:t>
      </w:r>
      <w:proofErr w:type="spellStart"/>
      <w:r>
        <w:t>iteration</w:t>
      </w:r>
      <w:proofErr w:type="spellEnd"/>
      <w:r>
        <w:t xml:space="preserve"> fået udarbejdet et fuldt ud eksekverbart produkt, der kan overdrages til kunden. </w:t>
      </w:r>
    </w:p>
    <w:p w:rsidR="00E40F3C" w:rsidRDefault="00E40F3C" w:rsidP="00962313">
      <w:pPr>
        <w:jc w:val="both"/>
        <w:rPr>
          <w:sz w:val="32"/>
          <w:szCs w:val="32"/>
        </w:rPr>
      </w:pPr>
    </w:p>
    <w:p w:rsidR="007C0C85" w:rsidRDefault="007C0C85" w:rsidP="00962313">
      <w:pPr>
        <w:pStyle w:val="Overskrift1"/>
        <w:jc w:val="both"/>
      </w:pPr>
      <w:bookmarkStart w:id="65" w:name="_Toc515541813"/>
      <w:r>
        <w:t>Konklusion</w:t>
      </w:r>
      <w:bookmarkEnd w:id="65"/>
      <w:r>
        <w:t xml:space="preserve"> </w:t>
      </w:r>
    </w:p>
    <w:p w:rsidR="005F731C" w:rsidRDefault="00EF76AF" w:rsidP="00962313">
      <w:pPr>
        <w:jc w:val="both"/>
      </w:pPr>
      <w:r>
        <w:t xml:space="preserve">Dette projekt har haft til formål at løse nogle af den regionale </w:t>
      </w:r>
      <w:proofErr w:type="spellStart"/>
      <w:r>
        <w:t>Ferrariforhandlers</w:t>
      </w:r>
      <w:proofErr w:type="spellEnd"/>
      <w:r>
        <w:t xml:space="preserve"> nuværende pr</w:t>
      </w:r>
      <w:r>
        <w:t>o</w:t>
      </w:r>
      <w:r>
        <w:t>blemer i forbindelse med deres nuværende arbejdsgang mht. oprettelse og afgivelse af finansi</w:t>
      </w:r>
      <w:r>
        <w:t>e</w:t>
      </w:r>
      <w:r>
        <w:t xml:space="preserve">ringstilbud. </w:t>
      </w:r>
      <w:proofErr w:type="spellStart"/>
      <w:r>
        <w:t>Implementationen</w:t>
      </w:r>
      <w:proofErr w:type="spellEnd"/>
      <w:r>
        <w:t xml:space="preserve"> af vores system bør effektivisere denne arbejdsgang på flere måder. </w:t>
      </w:r>
    </w:p>
    <w:p w:rsidR="00EF76AF" w:rsidRDefault="00EF76AF" w:rsidP="00962313">
      <w:pPr>
        <w:jc w:val="both"/>
      </w:pPr>
      <w:r>
        <w:tab/>
        <w:t>Vi har indført et enkeltbrugersystem, hvilket betyder, at mange medarbejderes arbejdsbyrde lettes markant. Systemets algoritme står for udregning af lånetilbud, og er også i stand til at ge</w:t>
      </w:r>
      <w:r>
        <w:t>m</w:t>
      </w:r>
      <w:r>
        <w:t xml:space="preserve">me dem vha. en relationel </w:t>
      </w:r>
      <w:proofErr w:type="spellStart"/>
      <w:r>
        <w:t>sql-database</w:t>
      </w:r>
      <w:proofErr w:type="spellEnd"/>
      <w:r>
        <w:t xml:space="preserve">. Ved hjælp af </w:t>
      </w:r>
      <w:proofErr w:type="spellStart"/>
      <w:r>
        <w:t>implementation</w:t>
      </w:r>
      <w:proofErr w:type="spellEnd"/>
      <w:r>
        <w:t xml:space="preserve"> af et </w:t>
      </w:r>
      <w:proofErr w:type="spellStart"/>
      <w:r>
        <w:t>flertrådet</w:t>
      </w:r>
      <w:proofErr w:type="spellEnd"/>
      <w:r>
        <w:t xml:space="preserve"> system, har vi muliggjort et responsivt og flydende bruger interface, der gør oplæringen af nye medarbejdere, og </w:t>
      </w:r>
      <w:proofErr w:type="spellStart"/>
      <w:r>
        <w:t>implementationen</w:t>
      </w:r>
      <w:proofErr w:type="spellEnd"/>
      <w:r>
        <w:t xml:space="preserve"> af systemet nem og effektiv for virksomheden. Vores system er opbygget med en velvalgt og gennemtænkt arkitektur, således at en udvidelse til en webplatform i fremt</w:t>
      </w:r>
      <w:r>
        <w:t>i</w:t>
      </w:r>
      <w:r>
        <w:t>den bør være simpel at indføre. Desuden har vi muliggjort en eksport af lånetilbuddenes tilbag</w:t>
      </w:r>
      <w:r>
        <w:t>e</w:t>
      </w:r>
      <w:r>
        <w:t xml:space="preserve">betalingsplaner til en fil i </w:t>
      </w:r>
      <w:proofErr w:type="spellStart"/>
      <w:r>
        <w:t>CSV-format</w:t>
      </w:r>
      <w:proofErr w:type="spellEnd"/>
      <w:r>
        <w:t xml:space="preserve">, som kan åbnes i ekstern software, som for eksempel Excel eller lignende. </w:t>
      </w:r>
      <w:r w:rsidR="00C623B0">
        <w:t>vi har, med virksomhedens forretning in mente, haft stort fokus på at skabe en p</w:t>
      </w:r>
      <w:r w:rsidR="00C623B0">
        <w:t>å</w:t>
      </w:r>
      <w:r w:rsidR="00C623B0">
        <w:t>lidelig algoritme, der u</w:t>
      </w:r>
      <w:r w:rsidR="00C623B0">
        <w:t>d</w:t>
      </w:r>
      <w:r w:rsidR="00C623B0">
        <w:t xml:space="preserve">regner lånetilbuddene med stor nøjagtighed. </w:t>
      </w:r>
      <w:proofErr w:type="spellStart"/>
      <w:r w:rsidR="00C623B0">
        <w:t>Implementationen</w:t>
      </w:r>
      <w:proofErr w:type="spellEnd"/>
      <w:r w:rsidR="00C623B0">
        <w:t xml:space="preserve"> af vores system vil med sikkerhed effektivisere </w:t>
      </w:r>
      <w:proofErr w:type="spellStart"/>
      <w:r w:rsidR="00C623B0">
        <w:t>Ferrariforhandlerens</w:t>
      </w:r>
      <w:proofErr w:type="spellEnd"/>
      <w:r w:rsidR="00C623B0">
        <w:t xml:space="preserve"> proces og bør, alt andet lige, skabe værdi og indtjening for vores kunde. </w:t>
      </w:r>
    </w:p>
    <w:p w:rsidR="00CC46F5" w:rsidRDefault="00C623B0" w:rsidP="00962313">
      <w:pPr>
        <w:jc w:val="both"/>
      </w:pPr>
      <w:r>
        <w:tab/>
        <w:t>Vi har i udarbejdelsen af vores projekt taget udgangspunkt i UP, hvilket er en iterativ udvi</w:t>
      </w:r>
      <w:r>
        <w:t>k</w:t>
      </w:r>
      <w:r>
        <w:t xml:space="preserve">lingsproces. Den er </w:t>
      </w:r>
      <w:proofErr w:type="spellStart"/>
      <w:r>
        <w:t>feksibel</w:t>
      </w:r>
      <w:proofErr w:type="spellEnd"/>
      <w:r>
        <w:t xml:space="preserve">, og har gjort det muligt for os at placere vores fokus der, hvor det har været nødvendigt i hver </w:t>
      </w:r>
      <w:proofErr w:type="spellStart"/>
      <w:r>
        <w:t>iteration</w:t>
      </w:r>
      <w:proofErr w:type="spellEnd"/>
      <w:r>
        <w:t xml:space="preserve">. </w:t>
      </w:r>
      <w:r w:rsidR="001822FF">
        <w:t xml:space="preserve">Vi har tidligt i processen haft fokus på analyse af virksomhedens opbygning og arbejdsgang, </w:t>
      </w:r>
      <w:r w:rsidR="001B2671">
        <w:t>samt kravindsamling; vi</w:t>
      </w:r>
      <w:r w:rsidR="001822FF">
        <w:t xml:space="preserve"> har for eksempel udarbejdet et visionsdok</w:t>
      </w:r>
      <w:r w:rsidR="001822FF">
        <w:t>u</w:t>
      </w:r>
      <w:r w:rsidR="001822FF">
        <w:t>ment, som også er blevet godkendt</w:t>
      </w:r>
      <w:r w:rsidR="00237F74">
        <w:t>, samt domænemodel</w:t>
      </w:r>
      <w:r w:rsidR="00CC46F5">
        <w:t xml:space="preserve">, </w:t>
      </w:r>
      <w:r w:rsidR="00237F74">
        <w:t>operationskontrakter</w:t>
      </w:r>
      <w:r w:rsidR="00CC46F5">
        <w:t xml:space="preserve"> og lignende</w:t>
      </w:r>
      <w:r w:rsidR="001822FF">
        <w:t>.</w:t>
      </w:r>
      <w:r w:rsidR="001B2671">
        <w:t xml:space="preserve"> Hele vores projekt har desuden været drevet af use cases baseret på de oplysninger vi har fået fra ku</w:t>
      </w:r>
      <w:r w:rsidR="001B2671">
        <w:t>n</w:t>
      </w:r>
      <w:r w:rsidR="001B2671">
        <w:t>den.</w:t>
      </w:r>
      <w:r w:rsidR="001822FF">
        <w:t xml:space="preserve"> Dette har hjulpet os til at indskrænke projektets </w:t>
      </w:r>
      <w:proofErr w:type="spellStart"/>
      <w:r w:rsidR="001822FF">
        <w:t>scope</w:t>
      </w:r>
      <w:proofErr w:type="spellEnd"/>
      <w:r w:rsidR="001822FF">
        <w:t>, så vi har kunnet fokusere vores energi de rigtige st</w:t>
      </w:r>
      <w:r w:rsidR="001822FF">
        <w:t>e</w:t>
      </w:r>
      <w:r w:rsidR="001822FF">
        <w:t xml:space="preserve">der. </w:t>
      </w:r>
    </w:p>
    <w:p w:rsidR="00C623B0" w:rsidRDefault="00C623B0" w:rsidP="00CC46F5">
      <w:pPr>
        <w:ind w:firstLine="284"/>
        <w:jc w:val="both"/>
      </w:pPr>
      <w:r>
        <w:lastRenderedPageBreak/>
        <w:t>Vi har udarbejdet artefakter, der hjælper os som udviklere, og gør vedligehold og senere udvi</w:t>
      </w:r>
      <w:r>
        <w:t>k</w:t>
      </w:r>
      <w:r>
        <w:t xml:space="preserve">ling af systemet let og mindsker konflikter; i den forbindelse har vi benyttet </w:t>
      </w:r>
      <w:proofErr w:type="spellStart"/>
      <w:r>
        <w:t>UML-diagrammer</w:t>
      </w:r>
      <w:proofErr w:type="spellEnd"/>
      <w:r>
        <w:t xml:space="preserve">, der er baseret på et universelt modelleringssprog. </w:t>
      </w:r>
      <w:r w:rsidR="001B2671">
        <w:t>Klassediagram, aktivitetsdiagram</w:t>
      </w:r>
      <w:r w:rsidR="001822FF">
        <w:t xml:space="preserve"> og </w:t>
      </w:r>
      <w:r w:rsidR="001B2671">
        <w:t>se</w:t>
      </w:r>
      <w:r w:rsidR="001822FF">
        <w:t>kvensdi</w:t>
      </w:r>
      <w:r w:rsidR="001822FF">
        <w:t>a</w:t>
      </w:r>
      <w:r w:rsidR="001822FF">
        <w:t xml:space="preserve">grammer har hjulpet os til hele projektet igennem at holde overblik, samt at være konsekvent med vores valgte arkitektur, nemlig </w:t>
      </w:r>
      <w:proofErr w:type="spellStart"/>
      <w:r w:rsidR="001822FF">
        <w:t>trelagsmodellen</w:t>
      </w:r>
      <w:proofErr w:type="spellEnd"/>
      <w:r w:rsidR="001822FF">
        <w:t>. Her har vi også haft GRASP (grundlæggende d</w:t>
      </w:r>
      <w:r w:rsidR="001822FF">
        <w:t>e</w:t>
      </w:r>
      <w:r w:rsidR="001822FF">
        <w:t>signprincipper for objektorienteret design) i tanke, og prioriteret at følge disse principper i så vid u</w:t>
      </w:r>
      <w:r w:rsidR="001822FF">
        <w:t>d</w:t>
      </w:r>
      <w:r w:rsidR="001822FF">
        <w:t xml:space="preserve">strækning som muligt. </w:t>
      </w:r>
      <w:r>
        <w:t xml:space="preserve">Vores </w:t>
      </w:r>
      <w:proofErr w:type="spellStart"/>
      <w:r>
        <w:t>implementation</w:t>
      </w:r>
      <w:proofErr w:type="spellEnd"/>
      <w:r>
        <w:t xml:space="preserve"> bygger</w:t>
      </w:r>
      <w:r w:rsidR="001822FF">
        <w:t xml:space="preserve"> desuden</w:t>
      </w:r>
      <w:r>
        <w:t xml:space="preserve"> på velvalgte design </w:t>
      </w:r>
      <w:proofErr w:type="spellStart"/>
      <w:r>
        <w:t>patterns</w:t>
      </w:r>
      <w:proofErr w:type="spellEnd"/>
      <w:r>
        <w:t xml:space="preserve">; her kan nævnes Observer </w:t>
      </w:r>
      <w:proofErr w:type="spellStart"/>
      <w:r>
        <w:t>pattern</w:t>
      </w:r>
      <w:proofErr w:type="spellEnd"/>
      <w:r>
        <w:t xml:space="preserve">, Singleton </w:t>
      </w:r>
      <w:proofErr w:type="spellStart"/>
      <w:r>
        <w:t>pattern</w:t>
      </w:r>
      <w:proofErr w:type="spellEnd"/>
      <w:r>
        <w:t xml:space="preserve"> og Facade </w:t>
      </w:r>
      <w:proofErr w:type="spellStart"/>
      <w:r>
        <w:t>pattern</w:t>
      </w:r>
      <w:proofErr w:type="spellEnd"/>
      <w:r>
        <w:t xml:space="preserve">. </w:t>
      </w:r>
      <w:r w:rsidR="001822FF">
        <w:t xml:space="preserve">Disse mønstre har afhjulpet mange af vores designkonflikter, og desuden muliggjort et </w:t>
      </w:r>
      <w:proofErr w:type="spellStart"/>
      <w:r w:rsidR="001822FF">
        <w:t>flertrådet</w:t>
      </w:r>
      <w:proofErr w:type="spellEnd"/>
      <w:r w:rsidR="001822FF">
        <w:t xml:space="preserve"> pr</w:t>
      </w:r>
      <w:r w:rsidR="001822FF">
        <w:t>o</w:t>
      </w:r>
      <w:r w:rsidR="001822FF">
        <w:t>gram, hvilket sikrer en god brugeroplevelse. Vi har løbende testet vores program med automatis</w:t>
      </w:r>
      <w:r w:rsidR="001822FF">
        <w:t>e</w:t>
      </w:r>
      <w:r w:rsidR="001822FF">
        <w:t xml:space="preserve">rede tests i form af en testsuite, hvilket har gjort at vi hele tiden har haft styr på vores program. Vi har samtidig </w:t>
      </w:r>
      <w:proofErr w:type="spellStart"/>
      <w:r w:rsidR="001822FF">
        <w:t>reviewet</w:t>
      </w:r>
      <w:proofErr w:type="spellEnd"/>
      <w:r w:rsidR="001822FF">
        <w:t xml:space="preserve"> vores arbejde, både internt og med andre grupper, hvilket sikrer, at alle vores artefakter er forst</w:t>
      </w:r>
      <w:r w:rsidR="001822FF">
        <w:t>å</w:t>
      </w:r>
      <w:r w:rsidR="001822FF">
        <w:t>elige udadtil. Vi har løbende haft møder med vores vejledere, for således at sikre, at vi har været på rette spor, og har kundens interesser og behov som h</w:t>
      </w:r>
      <w:r w:rsidR="001822FF">
        <w:t>ø</w:t>
      </w:r>
      <w:r w:rsidR="001822FF">
        <w:t xml:space="preserve">jeste prioritet. </w:t>
      </w:r>
    </w:p>
    <w:p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rsidR="005F731C" w:rsidRDefault="00113640" w:rsidP="00962313">
      <w:pPr>
        <w:pStyle w:val="Overskrift1"/>
        <w:jc w:val="both"/>
      </w:pPr>
      <w:bookmarkStart w:id="66" w:name="_Toc515541814"/>
      <w:r>
        <w:lastRenderedPageBreak/>
        <w:t>Litteraturliste</w:t>
      </w:r>
      <w:bookmarkEnd w:id="66"/>
      <w:r>
        <w:t xml:space="preserve"> </w:t>
      </w:r>
    </w:p>
    <w:p w:rsidR="005009E5" w:rsidRPr="005009E5" w:rsidRDefault="005009E5" w:rsidP="005009E5"/>
    <w:p w:rsidR="00113640" w:rsidRDefault="00B23B00" w:rsidP="00B23B00">
      <w:pPr>
        <w:pStyle w:val="Listeafsnit"/>
        <w:numPr>
          <w:ilvl w:val="0"/>
          <w:numId w:val="17"/>
        </w:numPr>
        <w:jc w:val="both"/>
        <w:rPr>
          <w:lang w:val="en-US"/>
        </w:rPr>
      </w:pPr>
      <w:r w:rsidRPr="00B23B00">
        <w:rPr>
          <w:lang w:val="en-US"/>
        </w:rPr>
        <w:t xml:space="preserve">The Rational Unified Process: An </w:t>
      </w:r>
      <w:proofErr w:type="spellStart"/>
      <w:r w:rsidRPr="00B23B00">
        <w:rPr>
          <w:lang w:val="en-US"/>
        </w:rPr>
        <w:t>Introduktion</w:t>
      </w:r>
      <w:proofErr w:type="spellEnd"/>
      <w:r w:rsidRPr="00B23B00">
        <w:rPr>
          <w:lang w:val="en-US"/>
        </w:rPr>
        <w:t xml:space="preserve">, Third Edition </w:t>
      </w:r>
      <w:proofErr w:type="spellStart"/>
      <w:r w:rsidRPr="00B23B00">
        <w:rPr>
          <w:lang w:val="en-US"/>
        </w:rPr>
        <w:t>af</w:t>
      </w:r>
      <w:proofErr w:type="spellEnd"/>
      <w:r w:rsidRPr="00B23B00">
        <w:rPr>
          <w:lang w:val="en-US"/>
        </w:rPr>
        <w:t xml:space="preserve"> </w:t>
      </w:r>
      <w:proofErr w:type="spellStart"/>
      <w:r w:rsidRPr="00B23B00">
        <w:rPr>
          <w:lang w:val="en-US"/>
        </w:rPr>
        <w:t>Phillipe</w:t>
      </w:r>
      <w:proofErr w:type="spellEnd"/>
      <w:r w:rsidRPr="00B23B00">
        <w:rPr>
          <w:lang w:val="en-US"/>
        </w:rPr>
        <w:t xml:space="preserve"> </w:t>
      </w:r>
      <w:proofErr w:type="spellStart"/>
      <w:r w:rsidRPr="00B23B00">
        <w:rPr>
          <w:lang w:val="en-US"/>
        </w:rPr>
        <w:t>Kruchten</w:t>
      </w:r>
      <w:proofErr w:type="spellEnd"/>
      <w:r w:rsidRPr="00B23B00">
        <w:rPr>
          <w:lang w:val="en-US"/>
        </w:rPr>
        <w:t>, Addison Wesley 2003</w:t>
      </w:r>
    </w:p>
    <w:p w:rsidR="00D85FA1" w:rsidRDefault="00D85FA1" w:rsidP="00D85FA1">
      <w:pPr>
        <w:pStyle w:val="Listeafsnit"/>
        <w:jc w:val="both"/>
        <w:rPr>
          <w:lang w:val="en-US"/>
        </w:rPr>
      </w:pPr>
    </w:p>
    <w:p w:rsidR="00D85FA1" w:rsidRPr="00D85FA1" w:rsidRDefault="00D85FA1" w:rsidP="00D85FA1">
      <w:pPr>
        <w:pStyle w:val="Listeafsnit"/>
        <w:numPr>
          <w:ilvl w:val="0"/>
          <w:numId w:val="17"/>
        </w:numPr>
        <w:rPr>
          <w:rFonts w:cs="Calibri"/>
          <w:szCs w:val="24"/>
        </w:rPr>
      </w:pPr>
      <w:r w:rsidRPr="00D85FA1">
        <w:rPr>
          <w:rFonts w:cs="Calibri"/>
          <w:color w:val="000000"/>
          <w:szCs w:val="24"/>
          <w:shd w:val="clear" w:color="auto" w:fill="FFFFFF"/>
        </w:rPr>
        <w:t>Professional it-forundersøgelse - grundlaget for brugerdrevet innovation</w:t>
      </w:r>
      <w:r>
        <w:rPr>
          <w:rFonts w:cs="Calibri"/>
          <w:color w:val="000000"/>
          <w:szCs w:val="24"/>
          <w:shd w:val="clear" w:color="auto" w:fill="FFFFFF"/>
        </w:rPr>
        <w:t xml:space="preserve"> af </w:t>
      </w:r>
      <w:r w:rsidRPr="00D85FA1">
        <w:rPr>
          <w:rFonts w:cs="Calibri"/>
          <w:color w:val="000000"/>
          <w:szCs w:val="24"/>
          <w:shd w:val="clear" w:color="auto" w:fill="FFFFFF"/>
        </w:rPr>
        <w:t xml:space="preserve">Keld Bødker, Finn </w:t>
      </w:r>
      <w:proofErr w:type="spellStart"/>
      <w:r w:rsidRPr="00D85FA1">
        <w:rPr>
          <w:rFonts w:cs="Calibri"/>
          <w:color w:val="000000"/>
          <w:szCs w:val="24"/>
          <w:shd w:val="clear" w:color="auto" w:fill="FFFFFF"/>
        </w:rPr>
        <w:t>Kensing</w:t>
      </w:r>
      <w:proofErr w:type="spellEnd"/>
      <w:r w:rsidRPr="00D85FA1">
        <w:rPr>
          <w:rFonts w:cs="Calibri"/>
          <w:color w:val="000000"/>
          <w:szCs w:val="24"/>
          <w:shd w:val="clear" w:color="auto" w:fill="FFFFFF"/>
        </w:rPr>
        <w:t xml:space="preserve"> &amp; Jesper Simonsen, 2008</w:t>
      </w:r>
    </w:p>
    <w:p w:rsidR="00B23B00" w:rsidRPr="00D85FA1" w:rsidRDefault="00B23B00" w:rsidP="00962313">
      <w:pPr>
        <w:jc w:val="both"/>
      </w:pPr>
    </w:p>
    <w:p w:rsidR="00B23B00" w:rsidRPr="00B23B00" w:rsidRDefault="00B23B00" w:rsidP="00B23B00">
      <w:pPr>
        <w:pStyle w:val="Listeafsnit"/>
        <w:numPr>
          <w:ilvl w:val="0"/>
          <w:numId w:val="17"/>
        </w:numPr>
        <w:jc w:val="both"/>
        <w:rPr>
          <w:lang w:val="en-US"/>
        </w:rPr>
      </w:pPr>
      <w:r w:rsidRPr="00B23B00">
        <w:rPr>
          <w:lang w:val="en-US"/>
        </w:rPr>
        <w:t xml:space="preserve">IBM - </w:t>
      </w:r>
      <w:hyperlink r:id="rId50" w:history="1">
        <w:r w:rsidRPr="00B23B00">
          <w:rPr>
            <w:rStyle w:val="Hyperlink"/>
            <w:lang w:val="en-US"/>
          </w:rPr>
          <w:t>https://www.ibm.com/developerworks/rational/library/3975.html</w:t>
        </w:r>
      </w:hyperlink>
    </w:p>
    <w:p w:rsidR="00B23B00" w:rsidRDefault="00B23B00" w:rsidP="00962313">
      <w:pPr>
        <w:jc w:val="both"/>
        <w:rPr>
          <w:lang w:val="en-US"/>
        </w:rPr>
      </w:pPr>
    </w:p>
    <w:p w:rsidR="00B23B00" w:rsidRDefault="00B23B00" w:rsidP="00B23B00">
      <w:pPr>
        <w:pStyle w:val="Listeafsnit"/>
        <w:numPr>
          <w:ilvl w:val="0"/>
          <w:numId w:val="17"/>
        </w:numPr>
        <w:jc w:val="both"/>
        <w:rPr>
          <w:lang w:val="en-US"/>
        </w:rPr>
      </w:pPr>
      <w:proofErr w:type="spellStart"/>
      <w:r w:rsidRPr="00B23B00">
        <w:rPr>
          <w:lang w:val="en-US"/>
        </w:rPr>
        <w:t>Larman</w:t>
      </w:r>
      <w:proofErr w:type="spellEnd"/>
      <w:r w:rsidRPr="00B23B00">
        <w:rPr>
          <w:lang w:val="en-US"/>
        </w:rPr>
        <w:t>, Applying UML and Patterns 3rd edition.</w:t>
      </w:r>
    </w:p>
    <w:p w:rsidR="00B23B00" w:rsidRPr="00B23B00" w:rsidRDefault="00B23B00" w:rsidP="00B23B00">
      <w:pPr>
        <w:pStyle w:val="Listeafsnit"/>
        <w:rPr>
          <w:lang w:val="en-US"/>
        </w:rPr>
      </w:pPr>
    </w:p>
    <w:p w:rsidR="00B23B00" w:rsidRPr="00B23B00" w:rsidRDefault="00B23B00" w:rsidP="00B23B00">
      <w:pPr>
        <w:pStyle w:val="Listeafsnit"/>
        <w:numPr>
          <w:ilvl w:val="0"/>
          <w:numId w:val="17"/>
        </w:numPr>
        <w:jc w:val="both"/>
      </w:pPr>
      <w:hyperlink r:id="rId51" w:history="1">
        <w:r w:rsidRPr="00B23B00">
          <w:rPr>
            <w:rStyle w:val="Hyperlink"/>
          </w:rPr>
          <w:t>www.docjava.dk</w:t>
        </w:r>
      </w:hyperlink>
      <w:r w:rsidRPr="00B23B00">
        <w:t xml:space="preserve"> - </w:t>
      </w:r>
      <w:r w:rsidRPr="00B23B00">
        <w:rPr>
          <w:i/>
          <w:iCs/>
          <w:color w:val="000000"/>
          <w:szCs w:val="24"/>
          <w:shd w:val="clear" w:color="auto" w:fill="FFFFFF"/>
        </w:rPr>
        <w:t>(C) 1999-2014, Flemming K. Jensen</w:t>
      </w:r>
    </w:p>
    <w:p w:rsidR="00113640" w:rsidRPr="00B23B00" w:rsidRDefault="00113640" w:rsidP="00962313">
      <w:pPr>
        <w:jc w:val="both"/>
        <w:rPr>
          <w:rFonts w:asciiTheme="majorHAnsi" w:eastAsiaTheme="majorEastAsia" w:hAnsiTheme="majorHAnsi" w:cstheme="majorBidi"/>
          <w:color w:val="8F0000" w:themeColor="accent1" w:themeShade="BF"/>
          <w:sz w:val="32"/>
          <w:szCs w:val="32"/>
        </w:rPr>
      </w:pPr>
      <w:r w:rsidRPr="00B23B00">
        <w:br w:type="page"/>
      </w:r>
    </w:p>
    <w:p w:rsidR="00113640" w:rsidRDefault="00113640" w:rsidP="00962313">
      <w:pPr>
        <w:pStyle w:val="Overskrift1"/>
        <w:jc w:val="both"/>
      </w:pPr>
      <w:bookmarkStart w:id="67" w:name="_Toc515541815"/>
      <w:r>
        <w:lastRenderedPageBreak/>
        <w:t>Bilag</w:t>
      </w:r>
      <w:bookmarkEnd w:id="67"/>
      <w:r>
        <w:t xml:space="preserve"> </w:t>
      </w:r>
    </w:p>
    <w:p w:rsidR="006A5ED3" w:rsidRDefault="003C49BF" w:rsidP="00962313">
      <w:pPr>
        <w:pStyle w:val="Overskrift2"/>
        <w:jc w:val="both"/>
      </w:pPr>
      <w:bookmarkStart w:id="68" w:name="_Toc515541816"/>
      <w:r>
        <w:t xml:space="preserve">Bilag 1 </w:t>
      </w:r>
      <w:r w:rsidR="001A0EDE">
        <w:t>–</w:t>
      </w:r>
      <w:r>
        <w:t xml:space="preserve"> </w:t>
      </w:r>
      <w:proofErr w:type="spellStart"/>
      <w:r w:rsidR="001A0EDE">
        <w:t>Iterations-</w:t>
      </w:r>
      <w:proofErr w:type="spellEnd"/>
      <w:r w:rsidR="001A0EDE">
        <w:t xml:space="preserve"> og faseplan</w:t>
      </w:r>
      <w:bookmarkEnd w:id="68"/>
    </w:p>
    <w:p w:rsidR="00CE16F6" w:rsidRDefault="00CE16F6" w:rsidP="00962313">
      <w:pPr>
        <w:pStyle w:val="Overskrift2"/>
        <w:jc w:val="both"/>
        <w:rPr>
          <w:noProof/>
        </w:rPr>
      </w:pPr>
    </w:p>
    <w:p w:rsidR="00760601" w:rsidRDefault="005126D7" w:rsidP="000D4350">
      <w:r>
        <w:rPr>
          <w:noProof/>
          <w:lang w:eastAsia="da-DK"/>
        </w:rPr>
        <w:drawing>
          <wp:inline distT="0" distB="0" distL="0" distR="0">
            <wp:extent cx="6120130" cy="1766570"/>
            <wp:effectExtent l="0" t="0" r="0" b="508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120130" cy="1766570"/>
                    </a:xfrm>
                    <a:prstGeom prst="rect">
                      <a:avLst/>
                    </a:prstGeom>
                  </pic:spPr>
                </pic:pic>
              </a:graphicData>
            </a:graphic>
          </wp:inline>
        </w:drawing>
      </w:r>
      <w:r w:rsidR="00760601">
        <w:br w:type="page"/>
      </w:r>
    </w:p>
    <w:p w:rsidR="00BD6158" w:rsidRDefault="00623D6D" w:rsidP="00962313">
      <w:pPr>
        <w:pStyle w:val="Overskrift2"/>
        <w:jc w:val="both"/>
      </w:pPr>
      <w:bookmarkStart w:id="69" w:name="_Toc515541817"/>
      <w:r>
        <w:lastRenderedPageBreak/>
        <w:t xml:space="preserve">Bilag </w:t>
      </w:r>
      <w:r w:rsidR="00760601">
        <w:t>2</w:t>
      </w:r>
      <w:r>
        <w:t xml:space="preserve"> – Visionsdokumentet</w:t>
      </w:r>
      <w:bookmarkEnd w:id="69"/>
      <w:r>
        <w:t xml:space="preserve"> </w:t>
      </w:r>
    </w:p>
    <w:p w:rsidR="00BD6158" w:rsidRDefault="00BD6158" w:rsidP="00962313">
      <w:pPr>
        <w:pStyle w:val="Overskrift3"/>
        <w:jc w:val="both"/>
      </w:pPr>
      <w:bookmarkStart w:id="70" w:name="_Toc515541818"/>
      <w:r>
        <w:t>Visionen</w:t>
      </w:r>
      <w:bookmarkEnd w:id="70"/>
    </w:p>
    <w:p w:rsidR="00BD6158" w:rsidRPr="00F02CFA" w:rsidRDefault="00BD6158" w:rsidP="00962313">
      <w:pPr>
        <w:jc w:val="both"/>
        <w:rPr>
          <w:rFonts w:asciiTheme="majorHAnsi" w:hAnsiTheme="majorHAnsi"/>
        </w:rPr>
      </w:pPr>
      <w:r w:rsidRPr="00F02CFA">
        <w:rPr>
          <w:rFonts w:asciiTheme="majorHAnsi" w:hAnsiTheme="majorHAnsi"/>
        </w:rPr>
        <w:t>Systemet samler alle skridt der tages i forbindelse med afgivelse af lånetilbud ved køb af virkso</w:t>
      </w:r>
      <w:r w:rsidRPr="00F02CFA">
        <w:rPr>
          <w:rFonts w:asciiTheme="majorHAnsi" w:hAnsiTheme="majorHAnsi"/>
        </w:rPr>
        <w:t>m</w:t>
      </w:r>
      <w:r w:rsidRPr="00F02CFA">
        <w:rPr>
          <w:rFonts w:asciiTheme="majorHAnsi" w:hAnsiTheme="majorHAnsi"/>
        </w:rPr>
        <w:t>hedens produkter(Ferrari).  Systemet skal have et intuitivt brugerinterface som reagerer uden fo</w:t>
      </w:r>
      <w:r w:rsidRPr="00F02CFA">
        <w:rPr>
          <w:rFonts w:asciiTheme="majorHAnsi" w:hAnsiTheme="majorHAnsi"/>
        </w:rPr>
        <w:t>r</w:t>
      </w:r>
      <w:r w:rsidRPr="00F02CFA">
        <w:rPr>
          <w:rFonts w:asciiTheme="majorHAnsi" w:hAnsiTheme="majorHAnsi"/>
        </w:rPr>
        <w:t>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962313">
      <w:pPr>
        <w:pStyle w:val="Ingenafstand"/>
        <w:jc w:val="both"/>
      </w:pPr>
    </w:p>
    <w:p w:rsidR="00B9055E" w:rsidRDefault="00B9055E" w:rsidP="00962313">
      <w:pPr>
        <w:pStyle w:val="Overskrift3"/>
        <w:jc w:val="both"/>
      </w:pPr>
      <w:bookmarkStart w:id="71" w:name="_Toc515541819"/>
      <w:r>
        <w:t>Interessentanalyse</w:t>
      </w:r>
      <w:bookmarkEnd w:id="71"/>
      <w:r>
        <w:t xml:space="preserve"> </w:t>
      </w:r>
    </w:p>
    <w:p w:rsidR="00BD6158" w:rsidRDefault="00BD6158" w:rsidP="00962313">
      <w:pPr>
        <w:pStyle w:val="Ingenafstand"/>
        <w:spacing w:line="276" w:lineRule="auto"/>
        <w:ind w:left="2835" w:hanging="2835"/>
        <w:jc w:val="both"/>
      </w:pPr>
      <w:r>
        <w:t xml:space="preserve">Regional Ferrari-forhandler: </w:t>
      </w:r>
      <w:r>
        <w:tab/>
      </w:r>
      <w:r w:rsidR="00B9055E">
        <w:tab/>
      </w:r>
      <w:r>
        <w:t xml:space="preserve">Interesseret i at øge virksomhedens salg. Interesseret i muligheden for at </w:t>
      </w:r>
      <w:proofErr w:type="gramStart"/>
      <w:r>
        <w:t>godkende</w:t>
      </w:r>
      <w:proofErr w:type="gramEnd"/>
      <w:r>
        <w:t xml:space="preserve"> låneplaner uden at være fysisk tilstede i virksomheden.</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962313">
      <w:pPr>
        <w:pStyle w:val="Ingenafstand"/>
        <w:spacing w:line="276" w:lineRule="auto"/>
        <w:jc w:val="both"/>
      </w:pPr>
    </w:p>
    <w:p w:rsidR="00BD6158" w:rsidRDefault="00BD6158" w:rsidP="00962313">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962313">
      <w:pPr>
        <w:jc w:val="both"/>
      </w:pPr>
    </w:p>
    <w:p w:rsidR="00BD6158" w:rsidRDefault="00BD6158" w:rsidP="00962313">
      <w:pPr>
        <w:pStyle w:val="Overskrift3"/>
        <w:jc w:val="both"/>
      </w:pPr>
      <w:bookmarkStart w:id="72" w:name="_Toc515541820"/>
      <w:r>
        <w:t>Feature</w:t>
      </w:r>
      <w:r w:rsidR="00B9055E">
        <w:t>-</w:t>
      </w:r>
      <w:r>
        <w:t>liste</w:t>
      </w:r>
      <w:bookmarkEnd w:id="72"/>
    </w:p>
    <w:p w:rsidR="00A450FC" w:rsidRDefault="00B264C6" w:rsidP="00962313">
      <w:pPr>
        <w:pStyle w:val="Ingenafstand"/>
        <w:spacing w:line="276" w:lineRule="auto"/>
        <w:jc w:val="both"/>
      </w:pPr>
      <w:r>
        <w:t>Effektiv kommunikation med brugeren gennem en grafisk brugergrænseflade</w:t>
      </w:r>
    </w:p>
    <w:p w:rsidR="00582F7F" w:rsidRDefault="00582F7F" w:rsidP="00962313">
      <w:pPr>
        <w:pStyle w:val="Ingenafstand"/>
        <w:spacing w:line="276" w:lineRule="auto"/>
        <w:jc w:val="both"/>
      </w:pPr>
      <w:r>
        <w:t>Kreditværdighedstjek hos RKI</w:t>
      </w:r>
    </w:p>
    <w:p w:rsidR="00582F7F" w:rsidRDefault="00582F7F" w:rsidP="00962313">
      <w:pPr>
        <w:pStyle w:val="Ingenafstand"/>
        <w:spacing w:line="276" w:lineRule="auto"/>
        <w:jc w:val="both"/>
      </w:pPr>
      <w:r>
        <w:t>Indhentning af aktuel rentesats hos banken</w:t>
      </w:r>
    </w:p>
    <w:p w:rsidR="00582F7F" w:rsidRDefault="00582F7F" w:rsidP="00962313">
      <w:pPr>
        <w:pStyle w:val="Ingenafstand"/>
        <w:spacing w:line="276" w:lineRule="auto"/>
        <w:jc w:val="both"/>
      </w:pPr>
      <w:r>
        <w:t>Beregning af rentesats ud fra givne oplysninger</w:t>
      </w:r>
    </w:p>
    <w:p w:rsidR="00582F7F" w:rsidRDefault="00582F7F" w:rsidP="00962313">
      <w:pPr>
        <w:pStyle w:val="Ingenafstand"/>
        <w:spacing w:line="276" w:lineRule="auto"/>
        <w:jc w:val="both"/>
      </w:pPr>
      <w:r>
        <w:t>Registrering af et lånetilbud til en kunde</w:t>
      </w:r>
    </w:p>
    <w:p w:rsidR="00315D69" w:rsidRDefault="00582F7F" w:rsidP="00962313">
      <w:pPr>
        <w:pStyle w:val="Ingenafstand"/>
        <w:spacing w:line="276" w:lineRule="auto"/>
        <w:jc w:val="both"/>
      </w:pPr>
      <w:r>
        <w:t>Eksport af et lånetilbud med en tilbagebetalingsplan</w:t>
      </w:r>
    </w:p>
    <w:p w:rsidR="00315D69" w:rsidRDefault="00315D69" w:rsidP="00962313">
      <w:pPr>
        <w:jc w:val="both"/>
        <w:rPr>
          <w:rFonts w:asciiTheme="minorHAnsi" w:hAnsiTheme="minorHAnsi"/>
        </w:rPr>
      </w:pPr>
      <w:r>
        <w:br w:type="page"/>
      </w:r>
    </w:p>
    <w:p w:rsidR="00582F7F" w:rsidRDefault="00582F7F" w:rsidP="00962313">
      <w:pPr>
        <w:pStyle w:val="Ingenafstand"/>
        <w:spacing w:line="276" w:lineRule="auto"/>
        <w:jc w:val="both"/>
      </w:pPr>
    </w:p>
    <w:p w:rsidR="00623D6D" w:rsidRDefault="00315D69" w:rsidP="00962313">
      <w:pPr>
        <w:pStyle w:val="Overskrift2"/>
        <w:jc w:val="both"/>
      </w:pPr>
      <w:bookmarkStart w:id="73" w:name="_Toc515541821"/>
      <w:r>
        <w:t xml:space="preserve">Bilag 3 </w:t>
      </w:r>
      <w:r w:rsidR="00DE2B91">
        <w:t>–</w:t>
      </w:r>
      <w:r>
        <w:t xml:space="preserve"> </w:t>
      </w:r>
      <w:r w:rsidR="00DE2B91">
        <w:t>Use case diagram</w:t>
      </w:r>
      <w:bookmarkEnd w:id="73"/>
      <w:r w:rsidR="00DE2B91">
        <w:t xml:space="preserve"> </w:t>
      </w:r>
    </w:p>
    <w:p w:rsidR="006668F6" w:rsidRPr="006668F6" w:rsidRDefault="006668F6" w:rsidP="00962313">
      <w:pPr>
        <w:jc w:val="both"/>
      </w:pPr>
    </w:p>
    <w:p w:rsidR="005B0225" w:rsidRPr="005B0225" w:rsidRDefault="000D67F0" w:rsidP="00962313">
      <w:pPr>
        <w:jc w:val="both"/>
      </w:pPr>
      <w:r>
        <w:rPr>
          <w:noProof/>
          <w:lang w:eastAsia="da-DK"/>
        </w:rPr>
        <w:drawing>
          <wp:inline distT="0" distB="0" distL="0" distR="0">
            <wp:extent cx="6120130" cy="4556760"/>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se case diagram i2.jpg"/>
                    <pic:cNvPicPr/>
                  </pic:nvPicPr>
                  <pic:blipFill>
                    <a:blip r:embed="rId5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4556760"/>
                    </a:xfrm>
                    <a:prstGeom prst="rect">
                      <a:avLst/>
                    </a:prstGeom>
                  </pic:spPr>
                </pic:pic>
              </a:graphicData>
            </a:graphic>
          </wp:inline>
        </w:drawing>
      </w:r>
    </w:p>
    <w:p w:rsidR="007D6192" w:rsidRDefault="008F13C6" w:rsidP="00962313">
      <w:pPr>
        <w:jc w:val="both"/>
      </w:pPr>
      <w:r>
        <w:br w:type="page"/>
      </w:r>
    </w:p>
    <w:p w:rsidR="007D6192" w:rsidRDefault="007D6192" w:rsidP="00962313">
      <w:pPr>
        <w:pStyle w:val="Overskrift2"/>
        <w:jc w:val="both"/>
      </w:pPr>
      <w:bookmarkStart w:id="74" w:name="_Toc513462462"/>
      <w:bookmarkStart w:id="75" w:name="_Toc515541822"/>
      <w:r>
        <w:lastRenderedPageBreak/>
        <w:t>Bilag 4 – Use case 1</w:t>
      </w:r>
      <w:bookmarkEnd w:id="74"/>
      <w:bookmarkEnd w:id="75"/>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1 - tjek kreditværdighe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xml:space="preserve">: </w:t>
      </w:r>
      <w:proofErr w:type="spellStart"/>
      <w:r w:rsidRPr="00A201D5">
        <w:rPr>
          <w:rFonts w:asciiTheme="minorHAnsi" w:hAnsiTheme="minorHAnsi"/>
          <w:szCs w:val="24"/>
        </w:rPr>
        <w:t>Underfunnktion</w:t>
      </w:r>
      <w:proofErr w:type="spellEnd"/>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 er interesseret i at få en god kreditvurdering.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skal kende kreditværdighed for at afgive tilbu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Forretning og bank er interesseret i at kunden har en god kreditværdighed før de afgiver lånetilbud.</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Kunden skal være oprettet og kunne slås op i systeme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Succesgaranti</w:t>
      </w:r>
      <w:r w:rsidRPr="00A201D5">
        <w:rPr>
          <w:rFonts w:asciiTheme="minorHAnsi" w:hAnsiTheme="minorHAnsi"/>
          <w:szCs w:val="24"/>
        </w:rPr>
        <w:t>: Sælgeren har fået en kreditvurdering tilbage for kund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 xml:space="preserve">: </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 xml:space="preserve">Sælger angiver hvilken kunde han vil finde kreditværdigheden for. </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 for sælgeren</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ælger anmoder systemet om at hente kreditvurdering for den pågældende kunde</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indhenter kreditvurdering fra RKI.</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s kreditværdighed til sælger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RKI</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w:t>
      </w:r>
      <w:proofErr w:type="spellStart"/>
      <w:r w:rsidRPr="00A201D5">
        <w:rPr>
          <w:rFonts w:asciiTheme="minorHAnsi" w:hAnsiTheme="minorHAnsi"/>
          <w:szCs w:val="24"/>
        </w:rPr>
        <w:t>RKI’s</w:t>
      </w:r>
      <w:proofErr w:type="spellEnd"/>
      <w:r w:rsidRPr="00A201D5">
        <w:rPr>
          <w:rFonts w:asciiTheme="minorHAnsi" w:hAnsiTheme="minorHAnsi"/>
          <w:szCs w:val="24"/>
        </w:rPr>
        <w:t xml:space="preserve">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Default="007D6192" w:rsidP="00962313">
      <w:pPr>
        <w:jc w:val="both"/>
      </w:pPr>
    </w:p>
    <w:p w:rsidR="007D6192" w:rsidRDefault="007D6192" w:rsidP="00962313">
      <w:pPr>
        <w:jc w:val="both"/>
      </w:pPr>
      <w:r>
        <w:br w:type="page"/>
      </w:r>
    </w:p>
    <w:p w:rsidR="007D6192" w:rsidRDefault="007D6192" w:rsidP="00962313">
      <w:pPr>
        <w:pStyle w:val="Overskrift2"/>
        <w:jc w:val="both"/>
      </w:pPr>
      <w:bookmarkStart w:id="76" w:name="_Toc513462463"/>
      <w:bookmarkStart w:id="77" w:name="_Toc515541823"/>
      <w:r>
        <w:lastRenderedPageBreak/>
        <w:t>Bilag 5 – Use case 2</w:t>
      </w:r>
      <w:bookmarkEnd w:id="76"/>
      <w:bookmarkEnd w:id="77"/>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2 – indhent aktuel rentesat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Underfunktio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er interesseret i at få en rentesats oplyst så han kan gennemføre salg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Den aktuelle rentesats er blevet korrekt oplyst til sælger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ælger anmoder systemet om at oplyse bankens aktuelle rentesats.</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indhenter rentesatsen fra banken.</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præsenterer den aktuelle rentesats til sælger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banken</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bankens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bank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Pr="002E3B82" w:rsidRDefault="007D6192" w:rsidP="00962313">
      <w:pPr>
        <w:jc w:val="both"/>
        <w:rPr>
          <w:szCs w:val="24"/>
        </w:rPr>
      </w:pPr>
      <w:r w:rsidRPr="002E3B82">
        <w:rPr>
          <w:szCs w:val="24"/>
        </w:rPr>
        <w:t xml:space="preserve"> </w:t>
      </w:r>
    </w:p>
    <w:p w:rsidR="007D6192" w:rsidRDefault="007D6192" w:rsidP="00962313">
      <w:pPr>
        <w:jc w:val="both"/>
      </w:pPr>
      <w:r>
        <w:br w:type="page"/>
      </w:r>
    </w:p>
    <w:p w:rsidR="007D6192" w:rsidRDefault="007D6192" w:rsidP="00962313">
      <w:pPr>
        <w:pStyle w:val="Overskrift2"/>
        <w:jc w:val="both"/>
      </w:pPr>
      <w:bookmarkStart w:id="78" w:name="_Toc513462464"/>
      <w:bookmarkStart w:id="79" w:name="_Toc515541824"/>
      <w:r>
        <w:lastRenderedPageBreak/>
        <w:t>Bilag 6 – Use case 3</w:t>
      </w:r>
      <w:bookmarkEnd w:id="78"/>
      <w:bookmarkEnd w:id="79"/>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FS-UC3 – Udregn lånetilbu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ilsælger er interesseret i at få en rentesats oplyst så han kan gennemføre salg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er slået op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har ikke et aktivt lånetilbud.</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Lånetilbuddet er blevet korrekt udregnet og gemt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udregne et lånetilbud.</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starter udførelsen af FFS-UC1 og FFS-UC2 asynkron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bil der skal udregnes lånetilbud for.</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pris for bilsælgeren.</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udbetaling.</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start dato for låne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antal måneder lånet skal løbe over.</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beregne lånetilbudde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beregner kundens rentesats.</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alle lånetilbuddets detaljer for bilsælgeren.</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en bekræfter oplysningerne.</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gemmer lånetilbuddet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a. FFS-UC1 og FFS-UC2 er ikke færdige med udførelse inden bilsælger anmoder om beregning</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Bilsælgeren venter til FFS-UC1 og FFS-UC2 er færdige med udførelse.</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b. FFS-UC1 og/eller FFS-UC2 får ikke svar tilbage fra RKI eller bank.</w:t>
      </w:r>
    </w:p>
    <w:p w:rsidR="007D6192" w:rsidRPr="00A201D5" w:rsidRDefault="007D6192" w:rsidP="00962313">
      <w:pPr>
        <w:pStyle w:val="Listeafsnit"/>
        <w:numPr>
          <w:ilvl w:val="0"/>
          <w:numId w:val="13"/>
        </w:numPr>
        <w:spacing w:line="240" w:lineRule="auto"/>
        <w:jc w:val="both"/>
        <w:rPr>
          <w:rFonts w:asciiTheme="minorHAnsi" w:hAnsiTheme="minorHAnsi"/>
          <w:szCs w:val="24"/>
        </w:rPr>
      </w:pPr>
      <w:r w:rsidRPr="00A201D5">
        <w:rPr>
          <w:rFonts w:asciiTheme="minorHAnsi" w:hAnsiTheme="minorHAnsi"/>
          <w:szCs w:val="24"/>
        </w:rPr>
        <w:t xml:space="preserve"> Bilsælgeren afbryder processen og prøver igen.</w:t>
      </w:r>
    </w:p>
    <w:p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a. Bilsælgeren kontakter RKI eller Bank med henblik på fejlfinding</w:t>
      </w:r>
    </w:p>
    <w:p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b. Bilsælgeren tilkalder support for lokale fejl</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RKI og bankens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 eller bank</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Default="007D6192" w:rsidP="00962313">
      <w:pPr>
        <w:jc w:val="both"/>
      </w:pPr>
      <w:r>
        <w:br w:type="page"/>
      </w:r>
    </w:p>
    <w:p w:rsidR="008F13C6" w:rsidRDefault="008F13C6" w:rsidP="00962313">
      <w:pPr>
        <w:jc w:val="both"/>
      </w:pPr>
    </w:p>
    <w:p w:rsidR="008F13C6" w:rsidRDefault="008F13C6" w:rsidP="00962313">
      <w:pPr>
        <w:pStyle w:val="Overskrift2"/>
        <w:jc w:val="both"/>
      </w:pPr>
      <w:bookmarkStart w:id="80" w:name="_Toc515541825"/>
      <w:r>
        <w:t xml:space="preserve">Bilag </w:t>
      </w:r>
      <w:r w:rsidR="007D6192">
        <w:t>7</w:t>
      </w:r>
      <w:r>
        <w:t xml:space="preserve"> </w:t>
      </w:r>
      <w:r w:rsidR="00A304B2">
        <w:t>–</w:t>
      </w:r>
      <w:r>
        <w:t xml:space="preserve"> </w:t>
      </w:r>
      <w:r w:rsidR="00A304B2">
        <w:t>Domænemodel</w:t>
      </w:r>
      <w:bookmarkEnd w:id="80"/>
    </w:p>
    <w:p w:rsidR="005E1357" w:rsidRPr="005E1357" w:rsidRDefault="005E1357" w:rsidP="00962313">
      <w:pPr>
        <w:jc w:val="both"/>
      </w:pPr>
    </w:p>
    <w:p w:rsidR="00A304B2" w:rsidRDefault="005E1357" w:rsidP="00962313">
      <w:pPr>
        <w:jc w:val="both"/>
      </w:pPr>
      <w:r>
        <w:rPr>
          <w:noProof/>
          <w:lang w:eastAsia="da-DK"/>
        </w:rPr>
        <w:drawing>
          <wp:inline distT="0" distB="0" distL="0" distR="0">
            <wp:extent cx="6120130" cy="303403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mænemodel.jpg"/>
                    <pic:cNvPicPr/>
                  </pic:nvPicPr>
                  <pic:blipFill>
                    <a:blip r:embed="rId5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3034030"/>
                    </a:xfrm>
                    <a:prstGeom prst="rect">
                      <a:avLst/>
                    </a:prstGeom>
                  </pic:spPr>
                </pic:pic>
              </a:graphicData>
            </a:graphic>
          </wp:inline>
        </w:drawing>
      </w:r>
    </w:p>
    <w:p w:rsidR="009B193A" w:rsidRDefault="009B193A" w:rsidP="00962313">
      <w:pPr>
        <w:jc w:val="both"/>
      </w:pPr>
      <w:r>
        <w:br w:type="page"/>
      </w:r>
    </w:p>
    <w:p w:rsidR="009D4249" w:rsidRDefault="00ED2B67" w:rsidP="00962313">
      <w:pPr>
        <w:pStyle w:val="Overskrift2"/>
        <w:jc w:val="both"/>
      </w:pPr>
      <w:bookmarkStart w:id="81" w:name="_Toc513462466"/>
      <w:r>
        <w:rPr>
          <w:noProof/>
          <w:lang w:eastAsia="da-DK"/>
        </w:rPr>
        <w:lastRenderedPageBreak/>
        <w:drawing>
          <wp:anchor distT="0" distB="0" distL="114300" distR="114300" simplePos="0" relativeHeight="251650560" behindDoc="0" locked="0" layoutInCell="1" allowOverlap="1">
            <wp:simplePos x="0" y="0"/>
            <wp:positionH relativeFrom="column">
              <wp:posOffset>1067435</wp:posOffset>
            </wp:positionH>
            <wp:positionV relativeFrom="paragraph">
              <wp:posOffset>-426720</wp:posOffset>
            </wp:positionV>
            <wp:extent cx="3314700" cy="5505450"/>
            <wp:effectExtent l="1104900" t="0" r="1085850" b="0"/>
            <wp:wrapThrough wrapText="bothSides">
              <wp:wrapPolygon edited="0">
                <wp:start x="21538" y="-37"/>
                <wp:lineTo x="62" y="-37"/>
                <wp:lineTo x="62" y="21563"/>
                <wp:lineTo x="21538" y="21563"/>
                <wp:lineTo x="21538" y="-37"/>
              </wp:wrapPolygon>
            </wp:wrapThrough>
            <wp:docPr id="30" name="Billede 30"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ocke-ups1.jpg"/>
                    <pic:cNvPicPr/>
                  </pic:nvPicPr>
                  <pic:blipFill rotWithShape="1">
                    <a:blip r:embed="rId5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100" t="6431" r="12834" b="14171"/>
                    <a:stretch/>
                  </pic:blipFill>
                  <pic:spPr bwMode="auto">
                    <a:xfrm rot="16200000">
                      <a:off x="0" y="0"/>
                      <a:ext cx="3314700" cy="550545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bookmarkStart w:id="82" w:name="_Toc515541826"/>
      <w:r w:rsidR="009D4249">
        <w:t>Bilag 8</w:t>
      </w:r>
      <w:r w:rsidR="00C47513">
        <w:t xml:space="preserve"> </w:t>
      </w:r>
      <w:r w:rsidR="009D4249">
        <w:t xml:space="preserve">- </w:t>
      </w:r>
      <w:proofErr w:type="spellStart"/>
      <w:r w:rsidR="009D4249">
        <w:t>Mock-ups</w:t>
      </w:r>
      <w:bookmarkEnd w:id="81"/>
      <w:bookmarkEnd w:id="82"/>
      <w:proofErr w:type="spellEnd"/>
    </w:p>
    <w:p w:rsidR="00ED2B67" w:rsidRPr="00ED2B67" w:rsidRDefault="00356002" w:rsidP="00962313">
      <w:pPr>
        <w:jc w:val="both"/>
      </w:pPr>
      <w:proofErr w:type="spellStart"/>
      <w:r>
        <w:t>Mock-</w:t>
      </w:r>
      <w:r w:rsidR="00B834E4">
        <w:t>up</w:t>
      </w:r>
      <w:proofErr w:type="spellEnd"/>
      <w:r w:rsidR="00B834E4">
        <w:t xml:space="preserve"> 1 - UC1</w:t>
      </w:r>
      <w:r w:rsidR="00BF6153">
        <w:t>-3</w:t>
      </w:r>
      <w:r w:rsidR="00B834E4">
        <w:t xml:space="preserve">: </w:t>
      </w:r>
      <w:r w:rsidR="00ED2B67">
        <w:t>Slå en kunde op i databasen</w:t>
      </w:r>
      <w:r w:rsidR="00A44547">
        <w:t xml:space="preserve"> </w:t>
      </w:r>
    </w:p>
    <w:p w:rsidR="00ED2B67" w:rsidRDefault="00ED2B67" w:rsidP="00962313">
      <w:pPr>
        <w:jc w:val="both"/>
        <w:rPr>
          <w:rFonts w:eastAsiaTheme="majorEastAsia" w:cstheme="majorBidi"/>
          <w:color w:val="8F0000" w:themeColor="accent1" w:themeShade="BF"/>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r>
        <w:rPr>
          <w:rFonts w:eastAsiaTheme="majorEastAsia" w:cstheme="majorBidi"/>
          <w:noProof/>
          <w:sz w:val="28"/>
          <w:szCs w:val="26"/>
          <w:lang w:eastAsia="da-DK"/>
        </w:rPr>
        <w:drawing>
          <wp:anchor distT="0" distB="0" distL="114300" distR="114300" simplePos="0" relativeHeight="251653632" behindDoc="0" locked="0" layoutInCell="1" allowOverlap="1">
            <wp:simplePos x="0" y="0"/>
            <wp:positionH relativeFrom="column">
              <wp:posOffset>-4833620</wp:posOffset>
            </wp:positionH>
            <wp:positionV relativeFrom="paragraph">
              <wp:posOffset>73025</wp:posOffset>
            </wp:positionV>
            <wp:extent cx="3985260" cy="5532120"/>
            <wp:effectExtent l="781050" t="0" r="758190" b="0"/>
            <wp:wrapThrough wrapText="bothSides">
              <wp:wrapPolygon edited="0">
                <wp:start x="21559" y="-30"/>
                <wp:lineTo x="83" y="-30"/>
                <wp:lineTo x="83" y="21540"/>
                <wp:lineTo x="21559" y="21540"/>
                <wp:lineTo x="21559" y="-30"/>
              </wp:wrapPolygon>
            </wp:wrapThrough>
            <wp:docPr id="31" name="Billede 31"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ocke-ups2.jpg"/>
                    <pic:cNvPicPr/>
                  </pic:nvPicPr>
                  <pic:blipFill rotWithShape="1">
                    <a:blip r:embed="rId5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428" t="5448" r="15533" b="18101"/>
                    <a:stretch/>
                  </pic:blipFill>
                  <pic:spPr bwMode="auto">
                    <a:xfrm rot="16200000">
                      <a:off x="0" y="0"/>
                      <a:ext cx="3985260" cy="553212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D2B67" w:rsidRPr="00ED2B67" w:rsidRDefault="00ED2B67" w:rsidP="00962313">
      <w:pPr>
        <w:jc w:val="both"/>
        <w:rPr>
          <w:rFonts w:eastAsiaTheme="majorEastAsia" w:cstheme="majorBidi"/>
          <w:szCs w:val="24"/>
        </w:rPr>
      </w:pPr>
    </w:p>
    <w:p w:rsidR="009D4249" w:rsidRPr="00ED2B67" w:rsidRDefault="00B834E4" w:rsidP="00962313">
      <w:pPr>
        <w:jc w:val="both"/>
        <w:rPr>
          <w:rFonts w:eastAsiaTheme="majorEastAsia" w:cstheme="majorBidi"/>
          <w:szCs w:val="24"/>
        </w:rPr>
      </w:pPr>
      <w:proofErr w:type="spellStart"/>
      <w:r>
        <w:rPr>
          <w:rFonts w:eastAsiaTheme="majorEastAsia" w:cstheme="majorBidi"/>
          <w:szCs w:val="24"/>
        </w:rPr>
        <w:t>Mock-Up</w:t>
      </w:r>
      <w:proofErr w:type="spellEnd"/>
      <w:r w:rsidR="00BF6153">
        <w:rPr>
          <w:rFonts w:eastAsiaTheme="majorEastAsia" w:cstheme="majorBidi"/>
          <w:szCs w:val="24"/>
        </w:rPr>
        <w:t xml:space="preserve"> 2 - UC1-3: </w:t>
      </w:r>
      <w:r w:rsidR="00ED2B67" w:rsidRPr="00ED2B67">
        <w:rPr>
          <w:rFonts w:eastAsiaTheme="majorEastAsia" w:cstheme="majorBidi"/>
          <w:szCs w:val="24"/>
        </w:rPr>
        <w:t xml:space="preserve">Vælg kunden der skal oprettes </w:t>
      </w:r>
      <w:proofErr w:type="gramStart"/>
      <w:r w:rsidR="00ED2B67" w:rsidRPr="00ED2B67">
        <w:rPr>
          <w:rFonts w:eastAsiaTheme="majorEastAsia" w:cstheme="majorBidi"/>
          <w:szCs w:val="24"/>
        </w:rPr>
        <w:t>en</w:t>
      </w:r>
      <w:proofErr w:type="gramEnd"/>
      <w:r w:rsidR="00ED2B67" w:rsidRPr="00ED2B67">
        <w:rPr>
          <w:rFonts w:eastAsiaTheme="majorEastAsia" w:cstheme="majorBidi"/>
          <w:szCs w:val="24"/>
        </w:rPr>
        <w:t xml:space="preserve"> lånetilbud for</w:t>
      </w:r>
    </w:p>
    <w:p w:rsidR="009D4249" w:rsidRDefault="009D4249"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BF6153" w:rsidP="00962313">
      <w:pPr>
        <w:jc w:val="both"/>
        <w:rPr>
          <w:rFonts w:eastAsiaTheme="majorEastAsia" w:cstheme="majorBidi"/>
          <w:color w:val="8F0000" w:themeColor="accent1" w:themeShade="BF"/>
          <w:sz w:val="28"/>
          <w:szCs w:val="26"/>
        </w:rPr>
      </w:pPr>
      <w:r>
        <w:rPr>
          <w:rFonts w:eastAsiaTheme="majorEastAsia" w:cstheme="majorBidi"/>
          <w:noProof/>
          <w:color w:val="8F0000" w:themeColor="accent1" w:themeShade="BF"/>
          <w:sz w:val="28"/>
          <w:szCs w:val="26"/>
          <w:lang w:eastAsia="da-DK"/>
        </w:rPr>
        <w:lastRenderedPageBreak/>
        <w:drawing>
          <wp:anchor distT="0" distB="0" distL="114300" distR="114300" simplePos="0" relativeHeight="251656704" behindDoc="0" locked="0" layoutInCell="1" allowOverlap="1">
            <wp:simplePos x="0" y="0"/>
            <wp:positionH relativeFrom="margin">
              <wp:posOffset>933133</wp:posOffset>
            </wp:positionH>
            <wp:positionV relativeFrom="paragraph">
              <wp:posOffset>-501650</wp:posOffset>
            </wp:positionV>
            <wp:extent cx="3369310" cy="5225415"/>
            <wp:effectExtent l="5397" t="0" r="7938" b="7937"/>
            <wp:wrapThrough wrapText="bothSides">
              <wp:wrapPolygon edited="0">
                <wp:start x="21565" y="-22"/>
                <wp:lineTo x="71" y="-22"/>
                <wp:lineTo x="71" y="21554"/>
                <wp:lineTo x="21565" y="21554"/>
                <wp:lineTo x="21565" y="-22"/>
              </wp:wrapPolygon>
            </wp:wrapThrough>
            <wp:docPr id="45" name="Billede 45"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ocke-ups3.jpg"/>
                    <pic:cNvPicPr/>
                  </pic:nvPicPr>
                  <pic:blipFill rotWithShape="1">
                    <a:blip r:embed="rId5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620" t="7227" r="13520" b="13041"/>
                    <a:stretch/>
                  </pic:blipFill>
                  <pic:spPr bwMode="auto">
                    <a:xfrm rot="16200000">
                      <a:off x="0" y="0"/>
                      <a:ext cx="3369310" cy="522541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roofErr w:type="spellStart"/>
      <w:r>
        <w:t>Mock-up</w:t>
      </w:r>
      <w:proofErr w:type="spellEnd"/>
      <w:r>
        <w:t xml:space="preserve"> 3 - UC1-3: </w:t>
      </w:r>
      <w:r w:rsidR="00371E5D">
        <w:t>Angiv oplysninger for et nyt lånetilbud:</w:t>
      </w:r>
    </w:p>
    <w:p w:rsidR="00371E5D" w:rsidRDefault="00371E5D" w:rsidP="00962313">
      <w:pPr>
        <w:jc w:val="both"/>
        <w:rPr>
          <w:rFonts w:eastAsiaTheme="majorEastAsia" w:cstheme="majorBidi"/>
          <w:color w:val="8F0000" w:themeColor="accent1" w:themeShade="BF"/>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371E5D" w:rsidRPr="00BF6153" w:rsidRDefault="00BF6153" w:rsidP="00BF6153">
      <w:pPr>
        <w:jc w:val="both"/>
        <w:rPr>
          <w:rFonts w:eastAsiaTheme="majorEastAsia" w:cstheme="majorBidi"/>
          <w:sz w:val="28"/>
          <w:szCs w:val="26"/>
        </w:rPr>
      </w:pPr>
      <w:proofErr w:type="spellStart"/>
      <w:r>
        <w:rPr>
          <w:rFonts w:eastAsiaTheme="majorEastAsia" w:cstheme="majorBidi"/>
          <w:sz w:val="28"/>
          <w:szCs w:val="26"/>
        </w:rPr>
        <w:t>Mock-up</w:t>
      </w:r>
      <w:proofErr w:type="spellEnd"/>
      <w:r>
        <w:rPr>
          <w:rFonts w:eastAsiaTheme="majorEastAsia" w:cstheme="majorBidi"/>
          <w:sz w:val="28"/>
          <w:szCs w:val="26"/>
        </w:rPr>
        <w:t xml:space="preserve"> 4 - UC1-3: </w:t>
      </w:r>
      <w:r w:rsidR="00371E5D">
        <w:rPr>
          <w:rFonts w:eastAsiaTheme="majorEastAsia" w:cstheme="majorBidi"/>
          <w:sz w:val="28"/>
          <w:szCs w:val="26"/>
        </w:rPr>
        <w:t>Bekræft oplysninger som bil sælger gemmer i databasen</w:t>
      </w:r>
      <w:r>
        <w:rPr>
          <w:noProof/>
          <w:lang w:eastAsia="da-DK"/>
        </w:rPr>
        <w:drawing>
          <wp:anchor distT="0" distB="0" distL="114300" distR="114300" simplePos="0" relativeHeight="251659776" behindDoc="0" locked="0" layoutInCell="1" allowOverlap="1">
            <wp:simplePos x="0" y="0"/>
            <wp:positionH relativeFrom="margin">
              <wp:align>left</wp:align>
            </wp:positionH>
            <wp:positionV relativeFrom="paragraph">
              <wp:posOffset>275590</wp:posOffset>
            </wp:positionV>
            <wp:extent cx="5575935" cy="4046855"/>
            <wp:effectExtent l="0" t="0" r="5715" b="0"/>
            <wp:wrapThrough wrapText="bothSides">
              <wp:wrapPolygon edited="0">
                <wp:start x="0" y="0"/>
                <wp:lineTo x="0" y="21454"/>
                <wp:lineTo x="21548" y="21454"/>
                <wp:lineTo x="21548" y="0"/>
                <wp:lineTo x="0" y="0"/>
              </wp:wrapPolygon>
            </wp:wrapThrough>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cke-ups4.jpg"/>
                    <pic:cNvPicPr/>
                  </pic:nvPicPr>
                  <pic:blipFill rotWithShape="1">
                    <a:blip r:embed="rId5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1584" r="10932" b="13284"/>
                    <a:stretch/>
                  </pic:blipFill>
                  <pic:spPr bwMode="auto">
                    <a:xfrm>
                      <a:off x="0" y="0"/>
                      <a:ext cx="5575935" cy="404685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371E5D" w:rsidRPr="00371E5D" w:rsidRDefault="00371E5D" w:rsidP="00962313">
      <w:pPr>
        <w:jc w:val="both"/>
      </w:pPr>
    </w:p>
    <w:p w:rsidR="00371E5D" w:rsidRDefault="00371E5D" w:rsidP="00962313">
      <w:pPr>
        <w:pStyle w:val="Overskrift2"/>
        <w:jc w:val="both"/>
      </w:pPr>
    </w:p>
    <w:p w:rsidR="00371E5D" w:rsidRDefault="00371E5D" w:rsidP="00962313">
      <w:pPr>
        <w:jc w:val="both"/>
      </w:pPr>
    </w:p>
    <w:p w:rsidR="00371E5D" w:rsidRPr="00371E5D" w:rsidRDefault="00371E5D" w:rsidP="00962313">
      <w:pPr>
        <w:jc w:val="both"/>
      </w:pPr>
    </w:p>
    <w:p w:rsidR="00371E5D" w:rsidRDefault="00371E5D" w:rsidP="00962313">
      <w:pPr>
        <w:pStyle w:val="Overskrift2"/>
        <w:jc w:val="both"/>
      </w:pPr>
    </w:p>
    <w:p w:rsidR="00371E5D" w:rsidRDefault="00371E5D" w:rsidP="00962313">
      <w:pPr>
        <w:pStyle w:val="Overskrift2"/>
        <w:jc w:val="both"/>
      </w:pPr>
    </w:p>
    <w:p w:rsidR="008B18ED" w:rsidRDefault="008B18ED">
      <w:r>
        <w:br w:type="page"/>
      </w:r>
    </w:p>
    <w:p w:rsidR="004219C1" w:rsidRDefault="00E158D0" w:rsidP="00962313">
      <w:pPr>
        <w:jc w:val="both"/>
      </w:pPr>
      <w:r w:rsidRPr="004219C1">
        <w:lastRenderedPageBreak/>
        <w:t>Mock-up</w:t>
      </w:r>
      <w:r w:rsidR="004219C1" w:rsidRPr="004219C1">
        <w:t xml:space="preserve">1-2 - UC4: Vælg og </w:t>
      </w:r>
      <w:r w:rsidR="004219C1">
        <w:t>godkend tilbud</w:t>
      </w:r>
    </w:p>
    <w:p w:rsidR="004219C1" w:rsidRPr="004219C1" w:rsidRDefault="004219C1" w:rsidP="00962313">
      <w:pPr>
        <w:jc w:val="both"/>
      </w:pPr>
      <w:r>
        <w:rPr>
          <w:noProof/>
          <w:lang w:eastAsia="da-DK"/>
        </w:rPr>
        <w:drawing>
          <wp:inline distT="0" distB="0" distL="0" distR="0">
            <wp:extent cx="5133975" cy="7591425"/>
            <wp:effectExtent l="0" t="0" r="9525" b="9525"/>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ock-up 1+2 (uc4).jpg"/>
                    <pic:cNvPicPr/>
                  </pic:nvPicPr>
                  <pic:blipFill>
                    <a:blip r:embed="rId5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33975" cy="7591425"/>
                    </a:xfrm>
                    <a:prstGeom prst="rect">
                      <a:avLst/>
                    </a:prstGeom>
                  </pic:spPr>
                </pic:pic>
              </a:graphicData>
            </a:graphic>
          </wp:inline>
        </w:drawing>
      </w:r>
    </w:p>
    <w:p w:rsidR="000606E9" w:rsidRPr="004219C1" w:rsidRDefault="000606E9" w:rsidP="00962313">
      <w:pPr>
        <w:jc w:val="both"/>
        <w:rPr>
          <w:rFonts w:eastAsiaTheme="majorEastAsia" w:cstheme="majorBidi"/>
          <w:color w:val="8F0000" w:themeColor="accent1" w:themeShade="BF"/>
          <w:sz w:val="28"/>
          <w:szCs w:val="26"/>
        </w:rPr>
      </w:pPr>
      <w:r w:rsidRPr="004219C1">
        <w:br w:type="page"/>
      </w:r>
    </w:p>
    <w:p w:rsidR="0030721F" w:rsidRPr="004219C1" w:rsidRDefault="009B193A" w:rsidP="00962313">
      <w:pPr>
        <w:pStyle w:val="Overskrift2"/>
        <w:jc w:val="both"/>
        <w:rPr>
          <w:lang w:val="en-US"/>
        </w:rPr>
      </w:pPr>
      <w:bookmarkStart w:id="83" w:name="_Toc515541827"/>
      <w:proofErr w:type="spellStart"/>
      <w:r w:rsidRPr="004219C1">
        <w:rPr>
          <w:lang w:val="en-US"/>
        </w:rPr>
        <w:lastRenderedPageBreak/>
        <w:t>Bilag</w:t>
      </w:r>
      <w:proofErr w:type="spellEnd"/>
      <w:r w:rsidRPr="004219C1">
        <w:rPr>
          <w:lang w:val="en-US"/>
        </w:rPr>
        <w:t xml:space="preserve"> </w:t>
      </w:r>
      <w:r w:rsidR="009D4249" w:rsidRPr="004219C1">
        <w:rPr>
          <w:lang w:val="en-US"/>
        </w:rPr>
        <w:t>9</w:t>
      </w:r>
      <w:r w:rsidRPr="004219C1">
        <w:rPr>
          <w:lang w:val="en-US"/>
        </w:rPr>
        <w:t xml:space="preserve"> – </w:t>
      </w:r>
      <w:proofErr w:type="spellStart"/>
      <w:r w:rsidRPr="004219C1">
        <w:rPr>
          <w:lang w:val="en-US"/>
        </w:rPr>
        <w:t>Datamodel</w:t>
      </w:r>
      <w:bookmarkEnd w:id="83"/>
      <w:proofErr w:type="spellEnd"/>
      <w:r w:rsidRPr="004219C1">
        <w:rPr>
          <w:lang w:val="en-US"/>
        </w:rPr>
        <w:t xml:space="preserve"> </w:t>
      </w:r>
    </w:p>
    <w:p w:rsidR="009B193A" w:rsidRDefault="0011517E" w:rsidP="00962313">
      <w:pPr>
        <w:jc w:val="both"/>
      </w:pPr>
      <w:r>
        <w:rPr>
          <w:noProof/>
          <w:lang w:eastAsia="da-DK"/>
        </w:rPr>
        <w:drawing>
          <wp:inline distT="0" distB="0" distL="0" distR="0">
            <wp:extent cx="6120130" cy="3450590"/>
            <wp:effectExtent l="0" t="0" r="0" b="0"/>
            <wp:docPr id="4112" name="Billed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DataModel5.jpg"/>
                    <pic:cNvPicPr/>
                  </pic:nvPicPr>
                  <pic:blipFill>
                    <a:blip r:embed="rId6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3450590"/>
                    </a:xfrm>
                    <a:prstGeom prst="rect">
                      <a:avLst/>
                    </a:prstGeom>
                  </pic:spPr>
                </pic:pic>
              </a:graphicData>
            </a:graphic>
          </wp:inline>
        </w:drawing>
      </w:r>
    </w:p>
    <w:p w:rsidR="009B193A" w:rsidRDefault="009B193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0606E9" w:rsidRDefault="000606E9" w:rsidP="00962313">
      <w:pPr>
        <w:jc w:val="both"/>
        <w:rPr>
          <w:rFonts w:eastAsiaTheme="majorEastAsia" w:cstheme="majorBidi"/>
          <w:color w:val="8F0000" w:themeColor="accent1" w:themeShade="BF"/>
          <w:sz w:val="28"/>
          <w:szCs w:val="26"/>
        </w:rPr>
      </w:pPr>
      <w:r>
        <w:br w:type="page"/>
      </w:r>
    </w:p>
    <w:p w:rsidR="000C1A34" w:rsidRDefault="000C1A34" w:rsidP="00962313">
      <w:pPr>
        <w:pStyle w:val="Overskrift2"/>
        <w:jc w:val="both"/>
      </w:pPr>
      <w:bookmarkStart w:id="84" w:name="_Toc515541828"/>
      <w:r>
        <w:lastRenderedPageBreak/>
        <w:t>Bilag 10</w:t>
      </w:r>
      <w:r w:rsidR="00C47513">
        <w:t xml:space="preserve"> -</w:t>
      </w:r>
      <w:r>
        <w:t xml:space="preserve"> </w:t>
      </w:r>
      <w:r w:rsidR="00C47513">
        <w:t>R</w:t>
      </w:r>
      <w:r>
        <w:t>isikoanalyse</w:t>
      </w:r>
      <w:bookmarkEnd w:id="84"/>
    </w:p>
    <w:p w:rsidR="00023B68" w:rsidRDefault="00023B68" w:rsidP="00962313">
      <w:pPr>
        <w:pStyle w:val="Listeafsnit"/>
        <w:numPr>
          <w:ilvl w:val="0"/>
          <w:numId w:val="14"/>
        </w:numPr>
        <w:jc w:val="both"/>
      </w:pPr>
      <w:r>
        <w:t xml:space="preserve">Vores viden er ikke tilstrækkelig til at vi kan udføre opgaven. Lav risiko, overvåg (monitor)                                                               </w:t>
      </w:r>
    </w:p>
    <w:p w:rsidR="00023B68" w:rsidRDefault="00023B68" w:rsidP="00962313">
      <w:pPr>
        <w:pStyle w:val="Listeafsnit"/>
        <w:jc w:val="both"/>
      </w:pPr>
      <w:r>
        <w:t>I modekommersen:</w:t>
      </w:r>
    </w:p>
    <w:p w:rsidR="00023B68" w:rsidRDefault="00023B68" w:rsidP="00962313">
      <w:pPr>
        <w:pStyle w:val="Listeafsnit"/>
        <w:jc w:val="both"/>
      </w:pPr>
      <w:r>
        <w:t xml:space="preserve">Vi har vejlederen, så vi kan bruger dem til </w:t>
      </w:r>
      <w:proofErr w:type="gramStart"/>
      <w:r>
        <w:t>at</w:t>
      </w:r>
      <w:proofErr w:type="gramEnd"/>
      <w:r>
        <w:t xml:space="preserve"> </w:t>
      </w:r>
      <w:proofErr w:type="gramStart"/>
      <w:r>
        <w:t>imod</w:t>
      </w:r>
      <w:proofErr w:type="gramEnd"/>
      <w:r>
        <w:t xml:space="preserve"> kommer den risiko.</w:t>
      </w:r>
    </w:p>
    <w:p w:rsidR="00023B68" w:rsidRDefault="00023B68" w:rsidP="00962313">
      <w:pPr>
        <w:jc w:val="both"/>
      </w:pPr>
    </w:p>
    <w:p w:rsidR="00023B68" w:rsidRDefault="00023B68" w:rsidP="00962313">
      <w:pPr>
        <w:pStyle w:val="Listeafsnit"/>
        <w:numPr>
          <w:ilvl w:val="0"/>
          <w:numId w:val="14"/>
        </w:numPr>
        <w:jc w:val="both"/>
      </w:pPr>
      <w:r>
        <w:t>Sygdom eller lignende medfører højt mandefald, da der ikke er mange der arbejder på pr</w:t>
      </w:r>
      <w:r>
        <w:t>o</w:t>
      </w:r>
      <w:r>
        <w:t>jektet. Lav risiko, overvåg (monitor)</w:t>
      </w:r>
    </w:p>
    <w:p w:rsidR="00023B68" w:rsidRDefault="00023B68" w:rsidP="00962313">
      <w:pPr>
        <w:ind w:left="360"/>
        <w:jc w:val="both"/>
      </w:pPr>
      <w:r>
        <w:t xml:space="preserve">        I modekommersen:</w:t>
      </w:r>
    </w:p>
    <w:p w:rsidR="00023B68" w:rsidRDefault="00023B68" w:rsidP="00962313">
      <w:pPr>
        <w:ind w:left="360"/>
        <w:jc w:val="both"/>
      </w:pPr>
      <w:r>
        <w:t xml:space="preserve">        </w:t>
      </w:r>
      <w:proofErr w:type="gramStart"/>
      <w:r>
        <w:t>vi kan ikke lave noget ved sygdom så bare lader den være.</w:t>
      </w:r>
      <w:proofErr w:type="gramEnd"/>
    </w:p>
    <w:p w:rsidR="00023B68" w:rsidRDefault="00023B68" w:rsidP="00962313">
      <w:pPr>
        <w:pStyle w:val="Listeafsnit"/>
        <w:jc w:val="both"/>
      </w:pPr>
    </w:p>
    <w:p w:rsidR="00023B68" w:rsidRDefault="00023B68" w:rsidP="00962313">
      <w:pPr>
        <w:pStyle w:val="Listeafsnit"/>
        <w:numPr>
          <w:ilvl w:val="0"/>
          <w:numId w:val="14"/>
        </w:numPr>
        <w:jc w:val="both"/>
      </w:pPr>
      <w:r>
        <w:t xml:space="preserve">Opgaven kan ikke færdiggøres før deadline. Medium, begræns </w:t>
      </w:r>
      <w:proofErr w:type="gramStart"/>
      <w:r>
        <w:t>sandsynlighed</w:t>
      </w:r>
      <w:r w:rsidR="001F28FA">
        <w:t xml:space="preserve"> </w:t>
      </w:r>
      <w:r>
        <w:t xml:space="preserve"> (forebygge</w:t>
      </w:r>
      <w:r>
        <w:t>l</w:t>
      </w:r>
      <w:r>
        <w:t>se</w:t>
      </w:r>
      <w:proofErr w:type="gramEnd"/>
      <w:r>
        <w:t xml:space="preserve">, </w:t>
      </w:r>
      <w:proofErr w:type="spellStart"/>
      <w:r>
        <w:t>mitigation</w:t>
      </w:r>
      <w:proofErr w:type="spellEnd"/>
      <w:r>
        <w:t>), planlæg med risikoen i tanke (management)</w:t>
      </w:r>
    </w:p>
    <w:p w:rsidR="00023B68" w:rsidRDefault="00023B68" w:rsidP="00962313">
      <w:pPr>
        <w:ind w:left="360"/>
        <w:jc w:val="both"/>
      </w:pPr>
      <w:r>
        <w:t xml:space="preserve">        I modekommersen:</w:t>
      </w:r>
    </w:p>
    <w:p w:rsidR="00023B68" w:rsidRDefault="00023B68" w:rsidP="00962313">
      <w:pPr>
        <w:ind w:left="360"/>
        <w:jc w:val="both"/>
      </w:pPr>
      <w:r>
        <w:t xml:space="preserve">       Med en god planlægning kan godt forhindre den.</w:t>
      </w:r>
    </w:p>
    <w:p w:rsidR="00023B68" w:rsidRDefault="00023B68" w:rsidP="00962313">
      <w:pPr>
        <w:ind w:left="360"/>
        <w:jc w:val="both"/>
      </w:pPr>
    </w:p>
    <w:p w:rsidR="00023B68" w:rsidRPr="00023B68" w:rsidRDefault="00023B68" w:rsidP="00962313">
      <w:pPr>
        <w:jc w:val="both"/>
      </w:pPr>
    </w:p>
    <w:p w:rsidR="000606E9" w:rsidRDefault="000606E9" w:rsidP="00962313">
      <w:pPr>
        <w:jc w:val="both"/>
        <w:rPr>
          <w:rFonts w:eastAsiaTheme="majorEastAsia" w:cstheme="majorBidi"/>
          <w:color w:val="8F0000" w:themeColor="accent1" w:themeShade="BF"/>
          <w:sz w:val="28"/>
          <w:szCs w:val="26"/>
        </w:rPr>
      </w:pPr>
      <w:r>
        <w:br w:type="page"/>
      </w:r>
    </w:p>
    <w:p w:rsidR="000C1A34" w:rsidRDefault="00B06FE6" w:rsidP="00962313">
      <w:pPr>
        <w:pStyle w:val="Overskrift2"/>
        <w:jc w:val="both"/>
      </w:pPr>
      <w:bookmarkStart w:id="85" w:name="_Toc515541829"/>
      <w:r>
        <w:lastRenderedPageBreak/>
        <w:t>Bilag 1</w:t>
      </w:r>
      <w:r w:rsidR="000606E9">
        <w:t>1</w:t>
      </w:r>
      <w:r>
        <w:t xml:space="preserve"> </w:t>
      </w:r>
      <w:r w:rsidR="00C47513">
        <w:t>- T</w:t>
      </w:r>
      <w:r>
        <w:t>estsuite</w:t>
      </w:r>
      <w:bookmarkEnd w:id="85"/>
    </w:p>
    <w:p w:rsidR="00B06FE6" w:rsidRDefault="00B06FE6" w:rsidP="00962313">
      <w:pPr>
        <w:jc w:val="both"/>
      </w:pPr>
      <w:r>
        <w:rPr>
          <w:noProof/>
          <w:lang w:eastAsia="da-DK"/>
        </w:rPr>
        <w:drawing>
          <wp:inline distT="0" distB="0" distL="0" distR="0">
            <wp:extent cx="6120130" cy="1651000"/>
            <wp:effectExtent l="19050" t="0" r="0" b="0"/>
            <wp:docPr id="5" name="Billede 4" descr="testsu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uite.png"/>
                    <pic:cNvPicPr/>
                  </pic:nvPicPr>
                  <pic:blipFill>
                    <a:blip r:embed="rId61" cstate="print"/>
                    <a:stretch>
                      <a:fillRect/>
                    </a:stretch>
                  </pic:blipFill>
                  <pic:spPr>
                    <a:xfrm>
                      <a:off x="0" y="0"/>
                      <a:ext cx="6120130" cy="1651000"/>
                    </a:xfrm>
                    <a:prstGeom prst="rect">
                      <a:avLst/>
                    </a:prstGeom>
                  </pic:spPr>
                </pic:pic>
              </a:graphicData>
            </a:graphic>
          </wp:inline>
        </w:drawing>
      </w:r>
    </w:p>
    <w:p w:rsidR="000606E9" w:rsidRDefault="000606E9" w:rsidP="00962313">
      <w:pPr>
        <w:jc w:val="both"/>
      </w:pPr>
    </w:p>
    <w:p w:rsidR="000606E9" w:rsidRDefault="000606E9" w:rsidP="00962313">
      <w:pPr>
        <w:jc w:val="both"/>
      </w:pPr>
      <w:r>
        <w:br w:type="page"/>
      </w:r>
    </w:p>
    <w:p w:rsidR="0077483F" w:rsidRDefault="008D3E40" w:rsidP="008D3E40">
      <w:pPr>
        <w:pStyle w:val="Overskrift2"/>
      </w:pPr>
      <w:bookmarkStart w:id="86" w:name="_Toc515541830"/>
      <w:r>
        <w:lastRenderedPageBreak/>
        <w:t xml:space="preserve">Bilag </w:t>
      </w:r>
      <w:r w:rsidR="0077483F">
        <w:t>12 - use case 4 + 5 (uformelle)</w:t>
      </w:r>
      <w:bookmarkEnd w:id="86"/>
    </w:p>
    <w:p w:rsidR="001230C8" w:rsidRDefault="001230C8" w:rsidP="001230C8">
      <w:pPr>
        <w:rPr>
          <w:b/>
        </w:rPr>
      </w:pPr>
    </w:p>
    <w:p w:rsidR="001230C8" w:rsidRPr="001230C8" w:rsidRDefault="001230C8" w:rsidP="00690EBA">
      <w:pPr>
        <w:jc w:val="both"/>
        <w:rPr>
          <w:b/>
        </w:rPr>
      </w:pPr>
      <w:r w:rsidRPr="001230C8">
        <w:rPr>
          <w:b/>
        </w:rPr>
        <w:t>FFS-UC4: Godkend lånetilbud</w:t>
      </w:r>
    </w:p>
    <w:p w:rsidR="00690EBA" w:rsidRDefault="001230C8" w:rsidP="00690EBA">
      <w:pPr>
        <w:jc w:val="both"/>
      </w:pPr>
      <w:r>
        <w:t>Der findes et ikke godkendt lånetilbud i databasen. Salgschefen er parat til at godkende et nyt l</w:t>
      </w:r>
      <w:r>
        <w:t>å</w:t>
      </w:r>
      <w:r>
        <w:t xml:space="preserve">netilbud. </w:t>
      </w:r>
    </w:p>
    <w:p w:rsidR="001230C8" w:rsidRDefault="001230C8" w:rsidP="00690EBA">
      <w:pPr>
        <w:ind w:firstLine="284"/>
        <w:jc w:val="both"/>
      </w:pPr>
      <w:r>
        <w:t>Salgschefen navigerer ind til ”Godkend lånetilbud”. Systemet præsenterer de lånetilbud for salgschefen, der endnu ikke er godkendt. Salgschefen gennemser lånetilbuddet og angiver om han ønsker at godkende det nu eller lade det ligge. Hvis tilbuddet godkendes, markerer systemet ti</w:t>
      </w:r>
      <w:r>
        <w:t>l</w:t>
      </w:r>
      <w:r>
        <w:t>buddet som værende godkendt i databasen. Hvis tilbuddet ikke godkendes, ændres dets tilstand i databasen ikke.</w:t>
      </w:r>
    </w:p>
    <w:p w:rsidR="001230C8" w:rsidRDefault="001230C8" w:rsidP="00690EBA">
      <w:pPr>
        <w:jc w:val="both"/>
      </w:pPr>
    </w:p>
    <w:p w:rsidR="00690EBA" w:rsidRPr="00A9617B" w:rsidRDefault="00690EBA" w:rsidP="00690EBA">
      <w:pPr>
        <w:jc w:val="both"/>
        <w:rPr>
          <w:b/>
        </w:rPr>
      </w:pPr>
      <w:r w:rsidRPr="00A9617B">
        <w:rPr>
          <w:b/>
        </w:rPr>
        <w:t>FFS-UC5: Eksporter lånetilbud</w:t>
      </w:r>
    </w:p>
    <w:p w:rsidR="00690EBA" w:rsidRDefault="00690EBA" w:rsidP="00690EBA">
      <w:pPr>
        <w:jc w:val="both"/>
      </w:pPr>
      <w:r>
        <w:t>Der findes et godkendt</w:t>
      </w:r>
      <w:r w:rsidR="00A91B39">
        <w:t xml:space="preserve"> en tilbagebetaling plan til en</w:t>
      </w:r>
      <w:r>
        <w:t xml:space="preserve"> lånetilbud i databasen. Bilsælgeren er parat til at eksportere </w:t>
      </w:r>
      <w:r w:rsidR="00A91B39">
        <w:t>tilbagebetaling planen</w:t>
      </w:r>
      <w:r>
        <w:t>.</w:t>
      </w:r>
    </w:p>
    <w:p w:rsidR="00690EBA" w:rsidRDefault="00690EBA" w:rsidP="00690EBA">
      <w:pPr>
        <w:ind w:firstLine="284"/>
        <w:jc w:val="both"/>
      </w:pPr>
      <w:r>
        <w:t>Bilsælgeren navigerer ind til ”eksporter lånetilbud”. Systemet præsenterer de lånetilbud for bi</w:t>
      </w:r>
      <w:r>
        <w:t>l</w:t>
      </w:r>
      <w:r>
        <w:t>sælgeren, der er godkendt. Bilsælgeren vælger det lånetilbud han gerne vil eksportere</w:t>
      </w:r>
      <w:r w:rsidR="00A91B39">
        <w:t xml:space="preserve"> tilbagebet</w:t>
      </w:r>
      <w:r w:rsidR="00A91B39">
        <w:t>a</w:t>
      </w:r>
      <w:r w:rsidR="00A91B39">
        <w:t>ling plan til</w:t>
      </w:r>
      <w:r>
        <w:t xml:space="preserve">. Systemet præsenterer detaljer for det valgte lånetilbud for bilsælgeren. Bilsælgeren vælger ”eksporter </w:t>
      </w:r>
      <w:r w:rsidR="00A91B39">
        <w:t>tilbagebetaling plan</w:t>
      </w:r>
      <w:r>
        <w:t xml:space="preserve">”. Systemet udskriver </w:t>
      </w:r>
      <w:r w:rsidR="00A91B39">
        <w:t xml:space="preserve">tilbagebetaling planen </w:t>
      </w:r>
      <w:r>
        <w:t>som en CSV-fil. Systemet præsenterer bilsælgeren med en bekræftelse om at filen er blevet eksporteret.</w:t>
      </w:r>
    </w:p>
    <w:p w:rsidR="001230C8" w:rsidRDefault="001230C8" w:rsidP="001230C8"/>
    <w:p w:rsidR="008D3E40" w:rsidRDefault="008D3E40" w:rsidP="008D3E40">
      <w:pPr>
        <w:pStyle w:val="Overskrift2"/>
      </w:pPr>
      <w:r>
        <w:br w:type="page"/>
      </w:r>
    </w:p>
    <w:p w:rsidR="00C978DE" w:rsidRDefault="002E0DCD" w:rsidP="00F6472A">
      <w:pPr>
        <w:pStyle w:val="Overskrift2"/>
      </w:pPr>
      <w:r>
        <w:rPr>
          <w:noProof/>
        </w:rPr>
        <w:lastRenderedPageBreak/>
        <w:pict>
          <v:shape id="_x0000_s1041" type="#_x0000_t202" style="position:absolute;margin-left:-16.45pt;margin-top:28.9pt;width:239.1pt;height:501.4pt;z-index:251677713;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" stroked="f">
            <v:textbox>
              <w:txbxContent>
                <w:p w:rsidR="00AF64D7" w:rsidRPr="00E963C2" w:rsidRDefault="00AF64D7" w:rsidP="00353F22">
                  <w:pPr>
                    <w:pStyle w:val="Overskrift3"/>
                    <w:rPr>
                      <w:lang w:val="en-US"/>
                    </w:rPr>
                  </w:pPr>
                  <w:bookmarkStart w:id="87" w:name="_Toc515541832"/>
                  <w:r w:rsidRPr="00E963C2">
                    <w:rPr>
                      <w:lang w:val="en-US"/>
                    </w:rPr>
                    <w:t xml:space="preserve">FFS-OC1: </w:t>
                  </w:r>
                  <w:proofErr w:type="spellStart"/>
                  <w:r w:rsidRPr="00E963C2">
                    <w:rPr>
                      <w:lang w:val="en-US"/>
                    </w:rPr>
                    <w:t>SetCreditRating</w:t>
                  </w:r>
                  <w:bookmarkEnd w:id="87"/>
                  <w:proofErr w:type="spellEnd"/>
                </w:p>
                <w:p w:rsidR="00AF64D7" w:rsidRPr="00E963C2" w:rsidRDefault="00AF64D7" w:rsidP="00C978DE">
                  <w:pPr>
                    <w:rPr>
                      <w:b/>
                      <w:lang w:val="en-US"/>
                    </w:rPr>
                  </w:pPr>
                  <w:proofErr w:type="spellStart"/>
                  <w:r w:rsidRPr="00E963C2">
                    <w:rPr>
                      <w:b/>
                      <w:lang w:val="en-US"/>
                    </w:rPr>
                    <w:t>Systemoperation</w:t>
                  </w:r>
                  <w:proofErr w:type="spellEnd"/>
                </w:p>
                <w:p w:rsidR="00AF64D7" w:rsidRPr="00E963C2" w:rsidRDefault="00AF64D7" w:rsidP="00C978DE">
                  <w:pPr>
                    <w:rPr>
                      <w:lang w:val="en-US"/>
                    </w:rPr>
                  </w:pPr>
                  <w:proofErr w:type="spellStart"/>
                  <w:r w:rsidRPr="00E963C2">
                    <w:rPr>
                      <w:lang w:val="en-US"/>
                    </w:rPr>
                    <w:t>setCreditRating</w:t>
                  </w:r>
                  <w:proofErr w:type="spellEnd"/>
                  <w:r w:rsidRPr="00E963C2">
                    <w:rPr>
                      <w:lang w:val="en-US"/>
                    </w:rPr>
                    <w:t>(customer)</w:t>
                  </w:r>
                </w:p>
                <w:p w:rsidR="00AF64D7" w:rsidRDefault="00AF64D7" w:rsidP="00C978DE">
                  <w:pPr>
                    <w:rPr>
                      <w:b/>
                    </w:rPr>
                  </w:pPr>
                  <w:r>
                    <w:rPr>
                      <w:b/>
                    </w:rPr>
                    <w:t>Krydsreferencer</w:t>
                  </w:r>
                </w:p>
                <w:p w:rsidR="00AF64D7" w:rsidRDefault="00AF64D7" w:rsidP="00C978DE">
                  <w:r>
                    <w:t>FFS-UC1 - tjek kreditværdighed</w:t>
                  </w:r>
                </w:p>
                <w:p w:rsidR="00AF64D7" w:rsidRDefault="00AF64D7" w:rsidP="00C978DE">
                  <w:r>
                    <w:t>FFS-UC3 - Udregn lånetilbud</w:t>
                  </w:r>
                </w:p>
                <w:p w:rsidR="00AF64D7" w:rsidRDefault="00AF64D7" w:rsidP="00C978DE">
                  <w:pPr>
                    <w:rPr>
                      <w:b/>
                    </w:rPr>
                  </w:pPr>
                  <w:r>
                    <w:rPr>
                      <w:b/>
                    </w:rPr>
                    <w:t>Forudsætninger</w:t>
                  </w:r>
                </w:p>
                <w:p w:rsidR="00AF64D7" w:rsidRPr="0034388B" w:rsidRDefault="00AF64D7" w:rsidP="00C978DE">
                  <w:r w:rsidRPr="0034388B">
                    <w:t xml:space="preserve">Instansen </w:t>
                  </w:r>
                  <w:proofErr w:type="spellStart"/>
                  <w:r w:rsidRPr="0034388B">
                    <w:t>customer</w:t>
                  </w:r>
                  <w:proofErr w:type="spellEnd"/>
                  <w:r w:rsidRPr="0034388B">
                    <w:t xml:space="preserve"> af </w:t>
                  </w:r>
                  <w:proofErr w:type="spellStart"/>
                  <w:r w:rsidRPr="0034388B">
                    <w:t>Customer</w:t>
                  </w:r>
                  <w:proofErr w:type="spellEnd"/>
                  <w:r w:rsidRPr="0034388B">
                    <w:t xml:space="preserve"> eksi</w:t>
                  </w:r>
                  <w:r>
                    <w:t>sterer.</w:t>
                  </w:r>
                </w:p>
                <w:p w:rsidR="00AF64D7" w:rsidRPr="0034388B" w:rsidRDefault="00AF64D7" w:rsidP="00C978DE">
                  <w:pPr>
                    <w:rPr>
                      <w:b/>
                    </w:rPr>
                  </w:pPr>
                  <w:r w:rsidRPr="0034388B">
                    <w:rPr>
                      <w:b/>
                    </w:rPr>
                    <w:t xml:space="preserve">Slutbetingelser </w:t>
                  </w:r>
                </w:p>
                <w:p w:rsidR="00AF64D7" w:rsidRDefault="00AF64D7" w:rsidP="00C978DE">
                  <w:proofErr w:type="spellStart"/>
                  <w:r w:rsidRPr="0034388B">
                    <w:t>customer.creditRating</w:t>
                  </w:r>
                  <w:proofErr w:type="spellEnd"/>
                  <w:r w:rsidRPr="0034388B">
                    <w:t xml:space="preserve"> er blevet sat</w:t>
                  </w:r>
                  <w:r>
                    <w:t>.</w:t>
                  </w:r>
                </w:p>
                <w:p w:rsidR="00AF64D7" w:rsidRDefault="00AF64D7" w:rsidP="00C978DE"/>
                <w:p w:rsidR="00AF64D7" w:rsidRDefault="00AF64D7" w:rsidP="00C978DE"/>
                <w:p w:rsidR="00AF64D7" w:rsidRPr="00EF76AF" w:rsidRDefault="00AF64D7" w:rsidP="00353F22">
                  <w:pPr>
                    <w:pStyle w:val="Overskrift3"/>
                    <w:rPr>
                      <w:lang w:val="en-US"/>
                    </w:rPr>
                  </w:pPr>
                  <w:bookmarkStart w:id="88" w:name="_Toc515541833"/>
                  <w:r w:rsidRPr="00EF76AF">
                    <w:rPr>
                      <w:lang w:val="en-US"/>
                    </w:rPr>
                    <w:t xml:space="preserve">FFS-OC2: </w:t>
                  </w:r>
                  <w:proofErr w:type="spellStart"/>
                  <w:r w:rsidRPr="00EF76AF">
                    <w:rPr>
                      <w:lang w:val="en-US"/>
                    </w:rPr>
                    <w:t>getCurrentRate</w:t>
                  </w:r>
                  <w:bookmarkEnd w:id="88"/>
                  <w:proofErr w:type="spellEnd"/>
                </w:p>
                <w:p w:rsidR="00AF64D7" w:rsidRPr="00EF76AF" w:rsidRDefault="00AF64D7" w:rsidP="00C978DE">
                  <w:pPr>
                    <w:rPr>
                      <w:lang w:val="en-US"/>
                    </w:rPr>
                  </w:pPr>
                  <w:proofErr w:type="spellStart"/>
                  <w:r w:rsidRPr="00EF76AF">
                    <w:rPr>
                      <w:b/>
                      <w:lang w:val="en-US"/>
                    </w:rPr>
                    <w:t>Systemoperation</w:t>
                  </w:r>
                  <w:proofErr w:type="spellEnd"/>
                </w:p>
                <w:p w:rsidR="00AF64D7" w:rsidRPr="00EF76AF" w:rsidRDefault="00AF64D7" w:rsidP="00C978DE">
                  <w:pPr>
                    <w:rPr>
                      <w:lang w:val="en-US"/>
                    </w:rPr>
                  </w:pPr>
                  <w:proofErr w:type="spellStart"/>
                  <w:proofErr w:type="gramStart"/>
                  <w:r w:rsidRPr="00EF76AF">
                    <w:rPr>
                      <w:lang w:val="en-US"/>
                    </w:rPr>
                    <w:t>getCurrentRate</w:t>
                  </w:r>
                  <w:proofErr w:type="spellEnd"/>
                  <w:r w:rsidRPr="00EF76AF">
                    <w:rPr>
                      <w:lang w:val="en-US"/>
                    </w:rPr>
                    <w:t>()</w:t>
                  </w:r>
                  <w:proofErr w:type="gramEnd"/>
                </w:p>
                <w:p w:rsidR="00AF64D7" w:rsidRPr="00E95B06" w:rsidRDefault="00AF64D7" w:rsidP="00C978DE">
                  <w:pPr>
                    <w:rPr>
                      <w:b/>
                    </w:rPr>
                  </w:pPr>
                  <w:r>
                    <w:rPr>
                      <w:b/>
                    </w:rPr>
                    <w:t>Krydsreferencer</w:t>
                  </w:r>
                </w:p>
                <w:p w:rsidR="00AF64D7" w:rsidRDefault="00AF64D7" w:rsidP="00C978DE">
                  <w:r>
                    <w:t>FFS-UC2 - Indhent aktuel rentesats</w:t>
                  </w:r>
                </w:p>
                <w:p w:rsidR="00AF64D7" w:rsidRDefault="00AF64D7" w:rsidP="00C978DE">
                  <w:r>
                    <w:t>FFS-UC3 – Udregn lånetilbud</w:t>
                  </w:r>
                </w:p>
                <w:p w:rsidR="00AF64D7" w:rsidRDefault="00AF64D7" w:rsidP="00C978DE">
                  <w:pPr>
                    <w:rPr>
                      <w:b/>
                    </w:rPr>
                  </w:pPr>
                  <w:r>
                    <w:rPr>
                      <w:b/>
                    </w:rPr>
                    <w:t>Forudsætninger</w:t>
                  </w:r>
                </w:p>
                <w:p w:rsidR="00AF64D7" w:rsidRDefault="00AF64D7" w:rsidP="00C978DE">
                  <w:r>
                    <w:t>-</w:t>
                  </w:r>
                </w:p>
                <w:p w:rsidR="00AF64D7" w:rsidRDefault="00AF64D7" w:rsidP="00C978DE">
                  <w:pPr>
                    <w:rPr>
                      <w:b/>
                    </w:rPr>
                  </w:pPr>
                  <w:r>
                    <w:rPr>
                      <w:b/>
                    </w:rPr>
                    <w:t>Slutbetingelser</w:t>
                  </w:r>
                </w:p>
                <w:p w:rsidR="00AF64D7" w:rsidRDefault="00AF64D7" w:rsidP="00C978DE">
                  <w:proofErr w:type="spellStart"/>
                  <w:r>
                    <w:t>currentRate</w:t>
                  </w:r>
                  <w:proofErr w:type="spellEnd"/>
                  <w:r>
                    <w:t xml:space="preserve"> er oplyst</w:t>
                  </w:r>
                </w:p>
                <w:p w:rsidR="00AF64D7" w:rsidRDefault="00AF64D7"/>
              </w:txbxContent>
            </v:textbox>
            <w10:wrap type="square" anchorx="margin"/>
          </v:shape>
        </w:pict>
      </w:r>
      <w:bookmarkStart w:id="89" w:name="_Toc515541831"/>
      <w:r w:rsidR="00F6472A">
        <w:t>Bilag 13 - Operationskontrakt</w:t>
      </w:r>
      <w:r w:rsidR="00C978DE">
        <w:t>er</w:t>
      </w:r>
      <w:bookmarkEnd w:id="89"/>
    </w:p>
    <w:p w:rsidR="00F6472A" w:rsidRDefault="002E0DCD" w:rsidP="00C978DE">
      <w:r>
        <w:rPr>
          <w:noProof/>
        </w:rPr>
        <w:pict>
          <v:shape id="_x0000_s1042" type="#_x0000_t202" style="position:absolute;margin-left:225.25pt;margin-top:.7pt;width:281.1pt;height:447.55pt;z-index:251679761;visibility:visible;mso-height-percent:200;mso-wrap-distance-top:3.6pt;mso-wrap-distance-bottom:3.6pt;mso-position-horizont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" stroked="f">
            <v:textbox style="mso-fit-shape-to-text:t">
              <w:txbxContent>
                <w:p w:rsidR="00AF64D7" w:rsidRPr="006D62F0" w:rsidRDefault="00AF64D7" w:rsidP="00353F22">
                  <w:pPr>
                    <w:pStyle w:val="Overskrift3"/>
                    <w:rPr>
                      <w:lang w:val="en-US"/>
                    </w:rPr>
                  </w:pPr>
                  <w:bookmarkStart w:id="90" w:name="_Toc515541834"/>
                  <w:r w:rsidRPr="006D62F0">
                    <w:rPr>
                      <w:lang w:val="en-US"/>
                    </w:rPr>
                    <w:t xml:space="preserve">FFS-OC3 </w:t>
                  </w:r>
                  <w:proofErr w:type="spellStart"/>
                  <w:r w:rsidRPr="006D62F0">
                    <w:rPr>
                      <w:lang w:val="en-US"/>
                    </w:rPr>
                    <w:t>udregnLånetilbud</w:t>
                  </w:r>
                  <w:bookmarkEnd w:id="90"/>
                  <w:proofErr w:type="spellEnd"/>
                </w:p>
                <w:p w:rsidR="00AF64D7" w:rsidRPr="006D62F0" w:rsidRDefault="00AF64D7" w:rsidP="006D62F0">
                  <w:pPr>
                    <w:rPr>
                      <w:b/>
                      <w:lang w:val="en-US"/>
                    </w:rPr>
                  </w:pPr>
                  <w:proofErr w:type="spellStart"/>
                  <w:r w:rsidRPr="006D62F0">
                    <w:rPr>
                      <w:b/>
                      <w:lang w:val="en-US"/>
                    </w:rPr>
                    <w:t>Systemopration</w:t>
                  </w:r>
                  <w:proofErr w:type="spellEnd"/>
                  <w:r w:rsidRPr="006D62F0">
                    <w:rPr>
                      <w:b/>
                      <w:lang w:val="en-US"/>
                    </w:rPr>
                    <w:t xml:space="preserve"> </w:t>
                  </w:r>
                </w:p>
                <w:p w:rsidR="00AF64D7" w:rsidRPr="0019199D" w:rsidRDefault="00AF64D7"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rsidR="00AF64D7" w:rsidRDefault="00AF64D7" w:rsidP="006D62F0">
                  <w:pPr>
                    <w:rPr>
                      <w:b/>
                    </w:rPr>
                  </w:pPr>
                  <w:r>
                    <w:rPr>
                      <w:b/>
                    </w:rPr>
                    <w:t>Krydsreferencer</w:t>
                  </w:r>
                </w:p>
                <w:p w:rsidR="00AF64D7" w:rsidRDefault="00AF64D7" w:rsidP="006D62F0">
                  <w:r>
                    <w:t>FFS-UC2</w:t>
                  </w:r>
                </w:p>
                <w:p w:rsidR="00AF64D7" w:rsidRPr="00FC4E95" w:rsidRDefault="00AF64D7" w:rsidP="006D62F0">
                  <w:r>
                    <w:t>FFS-UC1</w:t>
                  </w:r>
                </w:p>
                <w:p w:rsidR="00AF64D7" w:rsidRDefault="00AF64D7" w:rsidP="006D62F0">
                  <w:pPr>
                    <w:rPr>
                      <w:rFonts w:cstheme="minorHAnsi"/>
                    </w:rPr>
                  </w:pPr>
                  <w:r>
                    <w:rPr>
                      <w:rFonts w:cstheme="minorHAnsi"/>
                    </w:rPr>
                    <w:t>FFS-UC3</w:t>
                  </w:r>
                </w:p>
                <w:p w:rsidR="00AF64D7" w:rsidRDefault="00AF64D7" w:rsidP="006D62F0">
                  <w:pPr>
                    <w:rPr>
                      <w:b/>
                    </w:rPr>
                  </w:pPr>
                  <w:r>
                    <w:rPr>
                      <w:b/>
                    </w:rPr>
                    <w:t>Forudsætninger</w:t>
                  </w:r>
                </w:p>
                <w:p w:rsidR="00AF64D7" w:rsidRPr="00404328" w:rsidRDefault="00AF64D7" w:rsidP="006D62F0">
                  <w:proofErr w:type="spellStart"/>
                  <w:r>
                    <w:t>customer</w:t>
                  </w:r>
                  <w:proofErr w:type="spellEnd"/>
                  <w:r>
                    <w:t xml:space="preserve"> er oprettet i databasen</w:t>
                  </w:r>
                </w:p>
                <w:p w:rsidR="00AF64D7" w:rsidRDefault="00AF64D7" w:rsidP="006D62F0">
                  <w:pPr>
                    <w:rPr>
                      <w:b/>
                    </w:rPr>
                  </w:pPr>
                  <w:r>
                    <w:rPr>
                      <w:b/>
                    </w:rPr>
                    <w:t>Slutbetingelser</w:t>
                  </w:r>
                </w:p>
                <w:p w:rsidR="00AF64D7" w:rsidRDefault="00AF64D7" w:rsidP="006D62F0">
                  <w:r>
                    <w:t xml:space="preserve">En instans af </w:t>
                  </w:r>
                  <w:proofErr w:type="spellStart"/>
                  <w:r>
                    <w:t>loanOffer</w:t>
                  </w:r>
                  <w:proofErr w:type="spellEnd"/>
                  <w:r>
                    <w:t xml:space="preserve"> l er blevet skabt.</w:t>
                  </w:r>
                </w:p>
                <w:p w:rsidR="00AF64D7" w:rsidRDefault="00AF64D7" w:rsidP="006D62F0">
                  <w:proofErr w:type="spellStart"/>
                  <w:r>
                    <w:t>l.date</w:t>
                  </w:r>
                  <w:proofErr w:type="spellEnd"/>
                  <w:r>
                    <w:t xml:space="preserve"> er blevet sat til date.</w:t>
                  </w:r>
                </w:p>
                <w:p w:rsidR="00AF64D7" w:rsidRDefault="00AF64D7" w:rsidP="006D62F0">
                  <w:proofErr w:type="spellStart"/>
                  <w:r>
                    <w:t>l.downPayments</w:t>
                  </w:r>
                  <w:proofErr w:type="spellEnd"/>
                  <w:r>
                    <w:t xml:space="preserve"> er blevet sat til </w:t>
                  </w:r>
                  <w:proofErr w:type="spellStart"/>
                  <w:r>
                    <w:t>downPayments</w:t>
                  </w:r>
                  <w:proofErr w:type="spellEnd"/>
                  <w:r>
                    <w:t>.</w:t>
                  </w:r>
                </w:p>
                <w:p w:rsidR="00AF64D7" w:rsidRDefault="00AF64D7" w:rsidP="006D62F0">
                  <w:proofErr w:type="spellStart"/>
                  <w:r>
                    <w:t>l.repayments</w:t>
                  </w:r>
                  <w:proofErr w:type="spellEnd"/>
                  <w:r>
                    <w:t xml:space="preserve"> er blevet sat til </w:t>
                  </w:r>
                  <w:proofErr w:type="spellStart"/>
                  <w:r>
                    <w:t>repayments</w:t>
                  </w:r>
                  <w:proofErr w:type="spellEnd"/>
                  <w:r>
                    <w:t>.</w:t>
                  </w:r>
                </w:p>
                <w:p w:rsidR="00AF64D7" w:rsidRDefault="00AF64D7" w:rsidP="006D62F0">
                  <w:proofErr w:type="spellStart"/>
                  <w:r>
                    <w:t>l.customerPhone</w:t>
                  </w:r>
                  <w:proofErr w:type="spellEnd"/>
                  <w:r>
                    <w:t xml:space="preserve"> er blevet sat til </w:t>
                  </w:r>
                  <w:proofErr w:type="spellStart"/>
                  <w:r>
                    <w:t>customerPhone</w:t>
                  </w:r>
                  <w:proofErr w:type="spellEnd"/>
                  <w:r>
                    <w:t>.</w:t>
                  </w:r>
                </w:p>
                <w:p w:rsidR="00AF64D7" w:rsidRDefault="00AF64D7" w:rsidP="006D62F0">
                  <w:proofErr w:type="spellStart"/>
                  <w:r>
                    <w:t>l.carId</w:t>
                  </w:r>
                  <w:proofErr w:type="spellEnd"/>
                  <w:r>
                    <w:t xml:space="preserve"> er blevet sat til </w:t>
                  </w:r>
                  <w:proofErr w:type="spellStart"/>
                  <w:r>
                    <w:t>carId</w:t>
                  </w:r>
                  <w:proofErr w:type="spellEnd"/>
                  <w:r>
                    <w:t>.</w:t>
                  </w:r>
                </w:p>
                <w:p w:rsidR="00AF64D7" w:rsidRDefault="00AF64D7" w:rsidP="006D62F0">
                  <w:proofErr w:type="spellStart"/>
                  <w:r>
                    <w:t>l.salesmanId</w:t>
                  </w:r>
                  <w:proofErr w:type="spellEnd"/>
                  <w:r>
                    <w:t xml:space="preserve"> er blevet sat til </w:t>
                  </w:r>
                  <w:proofErr w:type="spellStart"/>
                  <w:r>
                    <w:t>salesmanId</w:t>
                  </w:r>
                  <w:proofErr w:type="spellEnd"/>
                  <w:r>
                    <w:t>.</w:t>
                  </w:r>
                </w:p>
                <w:p w:rsidR="00AF64D7" w:rsidRDefault="00AF64D7" w:rsidP="006D62F0">
                  <w:proofErr w:type="spellStart"/>
                  <w:r>
                    <w:t>customer.hasActiveLoan</w:t>
                  </w:r>
                  <w:proofErr w:type="spellEnd"/>
                  <w:r>
                    <w:t xml:space="preserve"> er blevet sat true</w:t>
                  </w:r>
                </w:p>
                <w:p w:rsidR="00AF64D7" w:rsidRDefault="00AF64D7" w:rsidP="00C978DE"/>
              </w:txbxContent>
            </v:textbox>
            <w10:wrap type="square" anchorx="margin"/>
          </v:shape>
        </w:pict>
      </w:r>
      <w:r w:rsidR="00F6472A">
        <w:br w:type="page"/>
      </w:r>
    </w:p>
    <w:p w:rsidR="00F077CE" w:rsidRDefault="00F077CE" w:rsidP="00F077CE">
      <w:pPr>
        <w:pStyle w:val="Overskrift2"/>
      </w:pPr>
      <w:bookmarkStart w:id="91" w:name="_Toc515541835"/>
      <w:r>
        <w:lastRenderedPageBreak/>
        <w:t>Bilag 14 - Systemsekvensdiagram</w:t>
      </w:r>
      <w:bookmarkEnd w:id="91"/>
    </w:p>
    <w:p w:rsidR="0053643E" w:rsidRPr="00A43401" w:rsidRDefault="00A43401" w:rsidP="00A43401">
      <w:pPr>
        <w:pStyle w:val="Overskrift3"/>
      </w:pPr>
      <w:bookmarkStart w:id="92" w:name="_Toc515541836"/>
      <w:r>
        <w:t>SSD - UC1</w:t>
      </w:r>
      <w:bookmarkEnd w:id="92"/>
    </w:p>
    <w:p w:rsidR="00A43401" w:rsidRDefault="0053643E" w:rsidP="00F077CE">
      <w:r>
        <w:rPr>
          <w:noProof/>
          <w:lang w:eastAsia="da-DK"/>
        </w:rPr>
        <w:drawing>
          <wp:inline distT="0" distB="0" distL="0" distR="0">
            <wp:extent cx="5981700" cy="6807424"/>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SD1.jpg"/>
                    <pic:cNvPicPr/>
                  </pic:nvPicPr>
                  <pic:blipFill>
                    <a:blip r:embed="rId6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89194" cy="6815952"/>
                    </a:xfrm>
                    <a:prstGeom prst="rect">
                      <a:avLst/>
                    </a:prstGeom>
                  </pic:spPr>
                </pic:pic>
              </a:graphicData>
            </a:graphic>
          </wp:inline>
        </w:drawing>
      </w:r>
    </w:p>
    <w:p w:rsidR="00A43401" w:rsidRDefault="00A43401">
      <w:r>
        <w:br w:type="page"/>
      </w:r>
    </w:p>
    <w:p w:rsidR="00A43401" w:rsidRDefault="00A43401" w:rsidP="00A43401">
      <w:pPr>
        <w:pStyle w:val="Overskrift3"/>
      </w:pPr>
      <w:bookmarkStart w:id="93" w:name="_Toc515541837"/>
      <w:r>
        <w:lastRenderedPageBreak/>
        <w:t>SSD - UC3</w:t>
      </w:r>
      <w:bookmarkEnd w:id="93"/>
    </w:p>
    <w:p w:rsidR="00F077CE" w:rsidRDefault="00A43401" w:rsidP="00A43401">
      <w:r>
        <w:rPr>
          <w:noProof/>
          <w:lang w:eastAsia="da-DK"/>
        </w:rPr>
        <w:drawing>
          <wp:inline distT="0" distB="0" distL="0" distR="0">
            <wp:extent cx="5803900" cy="7757136"/>
            <wp:effectExtent l="0" t="0" r="6350"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3.jpg"/>
                    <pic:cNvPicPr/>
                  </pic:nvPicPr>
                  <pic:blipFill>
                    <a:blip r:embed="rId6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811690" cy="7767548"/>
                    </a:xfrm>
                    <a:prstGeom prst="rect">
                      <a:avLst/>
                    </a:prstGeom>
                  </pic:spPr>
                </pic:pic>
              </a:graphicData>
            </a:graphic>
          </wp:inline>
        </w:drawing>
      </w:r>
      <w:r w:rsidR="00F077CE">
        <w:br w:type="page"/>
      </w:r>
    </w:p>
    <w:p w:rsidR="007D5851" w:rsidRDefault="007D5851" w:rsidP="007D5851">
      <w:pPr>
        <w:pStyle w:val="Overskrift2"/>
      </w:pPr>
      <w:bookmarkStart w:id="94" w:name="_Toc515541838"/>
      <w:r>
        <w:lastRenderedPageBreak/>
        <w:t>Bilag 15 - Sekvensdiagrammer</w:t>
      </w:r>
      <w:bookmarkEnd w:id="94"/>
    </w:p>
    <w:p w:rsidR="00190800" w:rsidRPr="00190800" w:rsidRDefault="00190800" w:rsidP="00190800">
      <w:pPr>
        <w:pStyle w:val="Overskrift3"/>
      </w:pPr>
      <w:bookmarkStart w:id="95" w:name="_Toc515541839"/>
      <w:r>
        <w:t xml:space="preserve">SD1 </w:t>
      </w:r>
      <w:r w:rsidR="001D35DB">
        <w:t>- UC1</w:t>
      </w:r>
      <w:bookmarkEnd w:id="95"/>
    </w:p>
    <w:p w:rsidR="001D35DB" w:rsidRDefault="00190800" w:rsidP="007D5851">
      <w:r>
        <w:rPr>
          <w:noProof/>
          <w:lang w:eastAsia="da-DK"/>
        </w:rPr>
        <w:drawing>
          <wp:inline distT="0" distB="0" distL="0" distR="0">
            <wp:extent cx="6120130" cy="4694739"/>
            <wp:effectExtent l="0" t="0" r="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130" cy="4694739"/>
                    </a:xfrm>
                    <a:prstGeom prst="rect">
                      <a:avLst/>
                    </a:prstGeom>
                    <a:noFill/>
                    <a:ln>
                      <a:noFill/>
                    </a:ln>
                  </pic:spPr>
                </pic:pic>
              </a:graphicData>
            </a:graphic>
          </wp:inline>
        </w:drawing>
      </w:r>
    </w:p>
    <w:p w:rsidR="001D35DB" w:rsidRDefault="001D35DB" w:rsidP="007D5851"/>
    <w:p w:rsidR="001D35DB" w:rsidRDefault="001D35DB" w:rsidP="001D35DB">
      <w:pPr>
        <w:pStyle w:val="Overskrift3"/>
      </w:pPr>
      <w:bookmarkStart w:id="96" w:name="_Toc515541840"/>
      <w:r>
        <w:lastRenderedPageBreak/>
        <w:t>SD2 - UC2</w:t>
      </w:r>
      <w:bookmarkEnd w:id="96"/>
    </w:p>
    <w:p w:rsidR="001638A5" w:rsidRDefault="001D35DB" w:rsidP="00466DD0">
      <w:r>
        <w:rPr>
          <w:noProof/>
          <w:lang w:eastAsia="da-DK"/>
        </w:rPr>
        <w:drawing>
          <wp:inline distT="0" distB="0" distL="0" distR="0">
            <wp:extent cx="5842000" cy="5348773"/>
            <wp:effectExtent l="0" t="0" r="6350" b="444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D2.jpg"/>
                    <pic:cNvPicPr/>
                  </pic:nvPicPr>
                  <pic:blipFill>
                    <a:blip r:embed="rId6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856624" cy="5362162"/>
                    </a:xfrm>
                    <a:prstGeom prst="rect">
                      <a:avLst/>
                    </a:prstGeom>
                  </pic:spPr>
                </pic:pic>
              </a:graphicData>
            </a:graphic>
          </wp:inline>
        </w:drawing>
      </w:r>
      <w:r w:rsidR="001638A5">
        <w:br w:type="page"/>
      </w:r>
    </w:p>
    <w:p w:rsidR="000606E9" w:rsidRDefault="00C47513" w:rsidP="00962313">
      <w:pPr>
        <w:pStyle w:val="Overskrift2"/>
        <w:jc w:val="both"/>
      </w:pPr>
      <w:bookmarkStart w:id="97" w:name="_Toc515541841"/>
      <w:r>
        <w:lastRenderedPageBreak/>
        <w:t>Bilag 1</w:t>
      </w:r>
      <w:r w:rsidR="007D5851">
        <w:t>6</w:t>
      </w:r>
      <w:r>
        <w:t xml:space="preserve"> - Klassediagram</w:t>
      </w:r>
      <w:bookmarkEnd w:id="97"/>
    </w:p>
    <w:p w:rsidR="00055103" w:rsidRPr="00055103" w:rsidRDefault="00055103" w:rsidP="00055103"/>
    <w:p w:rsidR="00055103" w:rsidRPr="00055103" w:rsidRDefault="00DC57C1" w:rsidP="00055103">
      <w:r>
        <w:rPr>
          <w:noProof/>
          <w:lang w:eastAsia="da-DK"/>
        </w:rPr>
        <w:drawing>
          <wp:inline distT="0" distB="0" distL="0" distR="0">
            <wp:extent cx="6120130" cy="7249160"/>
            <wp:effectExtent l="0" t="0" r="0" b="8890"/>
            <wp:docPr id="10" name="Billede 10" descr="Et billede, der indeholder tekst, kort&#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D - med singleton.jpg"/>
                    <pic:cNvPicPr/>
                  </pic:nvPicPr>
                  <pic:blipFill>
                    <a:blip r:embed="rId6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7249160"/>
                    </a:xfrm>
                    <a:prstGeom prst="rect">
                      <a:avLst/>
                    </a:prstGeom>
                  </pic:spPr>
                </pic:pic>
              </a:graphicData>
            </a:graphic>
          </wp:inline>
        </w:drawing>
      </w:r>
    </w:p>
    <w:p w:rsidR="00C47513" w:rsidRDefault="00C47513" w:rsidP="00962313">
      <w:pPr>
        <w:jc w:val="both"/>
      </w:pPr>
    </w:p>
    <w:p w:rsidR="00B95D99" w:rsidRDefault="00B95D99" w:rsidP="00962313">
      <w:pPr>
        <w:jc w:val="both"/>
      </w:pPr>
    </w:p>
    <w:p w:rsidR="00B95D99" w:rsidRDefault="00B95D99" w:rsidP="00B95D99">
      <w:pPr>
        <w:pStyle w:val="Overskrift2"/>
      </w:pPr>
      <w:bookmarkStart w:id="98" w:name="_Toc515541842"/>
      <w:r>
        <w:lastRenderedPageBreak/>
        <w:t>Bilag 17 - Aktivitetsdiagram</w:t>
      </w:r>
      <w:bookmarkEnd w:id="98"/>
      <w:r>
        <w:t xml:space="preserve"> </w:t>
      </w:r>
    </w:p>
    <w:p w:rsidR="00B95D99" w:rsidRPr="001F0066" w:rsidRDefault="00B95D99" w:rsidP="00B95D99">
      <w:pPr>
        <w:rPr>
          <w:b/>
        </w:rPr>
      </w:pPr>
      <w:r w:rsidRPr="001F0066">
        <w:rPr>
          <w:b/>
        </w:rPr>
        <w:t>AD - UC3</w:t>
      </w:r>
    </w:p>
    <w:p w:rsidR="00B95D99" w:rsidRPr="00C47513" w:rsidRDefault="00B95D99" w:rsidP="00962313">
      <w:pPr>
        <w:jc w:val="both"/>
      </w:pPr>
      <w:r>
        <w:rPr>
          <w:noProof/>
          <w:lang w:eastAsia="da-DK"/>
        </w:rPr>
        <w:drawing>
          <wp:inline distT="0" distB="0" distL="0" distR="0">
            <wp:extent cx="6120130" cy="5039360"/>
            <wp:effectExtent l="0" t="0" r="0" b="889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jpg"/>
                    <pic:cNvPicPr/>
                  </pic:nvPicPr>
                  <pic:blipFill>
                    <a:blip r:embed="rId6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5039360"/>
                    </a:xfrm>
                    <a:prstGeom prst="rect">
                      <a:avLst/>
                    </a:prstGeom>
                  </pic:spPr>
                </pic:pic>
              </a:graphicData>
            </a:graphic>
          </wp:inline>
        </w:drawing>
      </w:r>
    </w:p>
    <w:p w:rsidR="00C47513" w:rsidRDefault="00C47513"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DC57C1" w:rsidRDefault="00DC57C1" w:rsidP="00DC57C1">
      <w:pPr>
        <w:pStyle w:val="Overskrift2"/>
        <w:jc w:val="both"/>
      </w:pPr>
      <w:bookmarkStart w:id="99" w:name="_Toc515541843"/>
      <w:r>
        <w:lastRenderedPageBreak/>
        <w:t>Bilag 1</w:t>
      </w:r>
      <w:r w:rsidR="00F258B1">
        <w:t>8</w:t>
      </w:r>
      <w:r>
        <w:t xml:space="preserve"> – Data ordbog</w:t>
      </w:r>
      <w:bookmarkEnd w:id="99"/>
    </w:p>
    <w:p w:rsidR="00DC57C1" w:rsidRDefault="00DC57C1" w:rsidP="00732279">
      <w:pPr>
        <w:jc w:val="both"/>
        <w:rPr>
          <w:rFonts w:ascii="Georgia" w:hAnsi="Georgia"/>
          <w:szCs w:val="24"/>
        </w:rPr>
      </w:pPr>
      <w:r w:rsidRPr="00516232">
        <w:rPr>
          <w:rFonts w:ascii="Georgia" w:hAnsi="Georgia"/>
          <w:b/>
          <w:szCs w:val="24"/>
        </w:rPr>
        <w:t>Låneanmodning</w:t>
      </w:r>
      <w:r w:rsidRPr="00516232">
        <w:rPr>
          <w:rFonts w:ascii="Georgia" w:hAnsi="Georgia"/>
          <w:szCs w:val="24"/>
        </w:rPr>
        <w:t>: En kunde anmoder</w:t>
      </w:r>
      <w:r>
        <w:rPr>
          <w:rFonts w:ascii="Georgia" w:hAnsi="Georgia"/>
          <w:szCs w:val="24"/>
        </w:rPr>
        <w:t xml:space="preserve"> forhandling om finansiering</w:t>
      </w:r>
      <w:r w:rsidRPr="00516232">
        <w:rPr>
          <w:rFonts w:ascii="Georgia" w:hAnsi="Georgia"/>
          <w:szCs w:val="24"/>
        </w:rPr>
        <w:t xml:space="preserve"> til at købe en Ferrari</w:t>
      </w:r>
      <w:r>
        <w:rPr>
          <w:rFonts w:ascii="Georgia" w:hAnsi="Georgia"/>
          <w:szCs w:val="24"/>
        </w:rPr>
        <w:t>.</w:t>
      </w:r>
    </w:p>
    <w:p w:rsidR="00DC57C1" w:rsidRDefault="00DC57C1" w:rsidP="00732279">
      <w:pPr>
        <w:jc w:val="both"/>
        <w:rPr>
          <w:rFonts w:ascii="Georgia" w:hAnsi="Georgia"/>
          <w:szCs w:val="24"/>
        </w:rPr>
      </w:pPr>
    </w:p>
    <w:p w:rsidR="00DC57C1" w:rsidRPr="00516232" w:rsidRDefault="00DC57C1" w:rsidP="00732279">
      <w:pPr>
        <w:pStyle w:val="Default"/>
        <w:jc w:val="both"/>
        <w:rPr>
          <w:rFonts w:ascii="Georgia" w:hAnsi="Georgia"/>
          <w:color w:val="auto"/>
        </w:rPr>
      </w:pPr>
      <w:r w:rsidRPr="00516232">
        <w:rPr>
          <w:rFonts w:ascii="Georgia" w:hAnsi="Georgia"/>
          <w:b/>
          <w:color w:val="auto"/>
        </w:rPr>
        <w:t>Økonomimedarbejder</w:t>
      </w:r>
      <w:r w:rsidRPr="00516232">
        <w:rPr>
          <w:rFonts w:ascii="Georgia" w:hAnsi="Georgia"/>
          <w:color w:val="auto"/>
        </w:rPr>
        <w:t xml:space="preserve">: En økonomimedarbejder undersøger kundens kreditværdighed hos RKI. </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szCs w:val="24"/>
        </w:rPr>
      </w:pPr>
      <w:r w:rsidRPr="00516232">
        <w:rPr>
          <w:rFonts w:ascii="Georgia" w:hAnsi="Georgia"/>
          <w:b/>
          <w:szCs w:val="24"/>
        </w:rPr>
        <w:t>Kreditværdighed</w:t>
      </w:r>
      <w:r w:rsidRPr="00516232">
        <w:rPr>
          <w:rFonts w:ascii="Georgia" w:hAnsi="Georgia"/>
          <w:szCs w:val="24"/>
        </w:rPr>
        <w:t>: i vores system</w:t>
      </w:r>
      <w:r>
        <w:rPr>
          <w:rFonts w:ascii="Georgia" w:hAnsi="Georgia"/>
          <w:szCs w:val="24"/>
        </w:rPr>
        <w:t xml:space="preserve"> findes kreditværdighederne A, B, C og D, disse tildeles kunden afhængig af hvor gode betalere de er. Algoritmen benytter disse til at udregne lån</w:t>
      </w:r>
      <w:r>
        <w:rPr>
          <w:rFonts w:ascii="Georgia" w:hAnsi="Georgia"/>
          <w:szCs w:val="24"/>
        </w:rPr>
        <w:t>e</w:t>
      </w:r>
      <w:r>
        <w:rPr>
          <w:rFonts w:ascii="Georgia" w:hAnsi="Georgia"/>
          <w:szCs w:val="24"/>
        </w:rPr>
        <w:t>tilbud. Renten på kundens tilbud vil afhænge af deres kreditværdighed.</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cs="Arial"/>
          <w:szCs w:val="24"/>
        </w:rPr>
      </w:pPr>
      <w:r w:rsidRPr="00516232">
        <w:rPr>
          <w:rFonts w:ascii="Georgia" w:hAnsi="Georgia"/>
          <w:b/>
          <w:szCs w:val="24"/>
        </w:rPr>
        <w:t>RKI</w:t>
      </w:r>
      <w:r w:rsidRPr="00516232">
        <w:rPr>
          <w:rFonts w:ascii="Georgia" w:hAnsi="Georgia"/>
          <w:szCs w:val="24"/>
        </w:rPr>
        <w:t>:</w:t>
      </w:r>
      <w:r w:rsidRPr="00516232">
        <w:rPr>
          <w:rFonts w:ascii="Georgia" w:hAnsi="Georgia" w:cs="Arial"/>
          <w:szCs w:val="24"/>
        </w:rPr>
        <w:t xml:space="preserve">  Expedias RKI-register sikrer danske virksomheder mod økonomiske tab og dårlige betalere. Registret består bl.a. af en database, hvori virksomheder kan registrere og søge efter dårlige betalere. Registret kan både bruges forebyggende ved indgåelse af købsaftaler eller opfølgende, hvor virksomheder adviseres, hvis en eksisterende kunde registreres som dårlig betaler.</w:t>
      </w:r>
      <w:r>
        <w:rPr>
          <w:rFonts w:ascii="Georgia" w:hAnsi="Georgia" w:cs="Arial"/>
          <w:szCs w:val="24"/>
        </w:rPr>
        <w:t xml:space="preserve"> Ferrari har opstillet krav til hvilken kreditværdighed de forventer af deres kunder, og hvordan denne påvirker lånetilbud.</w:t>
      </w:r>
    </w:p>
    <w:p w:rsidR="00DC57C1" w:rsidRPr="00516232" w:rsidRDefault="00DC57C1" w:rsidP="00732279">
      <w:pPr>
        <w:jc w:val="both"/>
        <w:rPr>
          <w:rFonts w:ascii="Georgia" w:hAnsi="Georgia"/>
          <w:szCs w:val="24"/>
        </w:rPr>
      </w:pPr>
    </w:p>
    <w:p w:rsidR="00DC57C1" w:rsidRDefault="00DC57C1" w:rsidP="00732279">
      <w:pPr>
        <w:jc w:val="both"/>
        <w:rPr>
          <w:rStyle w:val="shorttext"/>
          <w:rFonts w:ascii="Georgia" w:hAnsi="Georgia" w:cs="Arial"/>
          <w:szCs w:val="24"/>
        </w:rPr>
      </w:pPr>
      <w:r w:rsidRPr="00516232">
        <w:rPr>
          <w:rFonts w:ascii="Georgia" w:hAnsi="Georgia"/>
          <w:b/>
          <w:szCs w:val="24"/>
        </w:rPr>
        <w:t>Aktuelle rentesats</w:t>
      </w:r>
      <w:r w:rsidRPr="00516232">
        <w:rPr>
          <w:rFonts w:ascii="Georgia" w:hAnsi="Georgia"/>
          <w:szCs w:val="24"/>
        </w:rPr>
        <w:t>: den rentesats som den er ændrer sig hver dag og</w:t>
      </w:r>
      <w:r>
        <w:rPr>
          <w:rFonts w:ascii="Georgia" w:hAnsi="Georgia"/>
          <w:szCs w:val="24"/>
        </w:rPr>
        <w:t xml:space="preserve"> satsen</w:t>
      </w:r>
      <w:r w:rsidRPr="00516232">
        <w:rPr>
          <w:rStyle w:val="shorttext"/>
          <w:rFonts w:ascii="Georgia" w:hAnsi="Georgia" w:cs="Arial"/>
          <w:szCs w:val="24"/>
        </w:rPr>
        <w:t xml:space="preserve"> er afhængig af banken</w:t>
      </w:r>
      <w:r>
        <w:rPr>
          <w:rStyle w:val="shorttext"/>
          <w:rFonts w:ascii="Georgia" w:hAnsi="Georgia" w:cs="Arial"/>
          <w:szCs w:val="24"/>
        </w:rPr>
        <w:t>.</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cs="Arial"/>
          <w:szCs w:val="24"/>
        </w:rPr>
      </w:pPr>
      <w:r w:rsidRPr="00516232">
        <w:rPr>
          <w:rFonts w:ascii="Georgia" w:hAnsi="Georgia"/>
          <w:b/>
          <w:szCs w:val="24"/>
        </w:rPr>
        <w:t>ÅOP</w:t>
      </w:r>
      <w:r w:rsidRPr="00516232">
        <w:rPr>
          <w:rFonts w:ascii="Georgia" w:hAnsi="Georgia"/>
          <w:szCs w:val="24"/>
        </w:rPr>
        <w:t xml:space="preserve">: </w:t>
      </w:r>
      <w:r w:rsidRPr="00516232">
        <w:rPr>
          <w:rFonts w:ascii="Georgia" w:hAnsi="Georgia" w:cs="Arial"/>
          <w:bCs/>
          <w:szCs w:val="24"/>
        </w:rPr>
        <w:t>Årlig omkostning i procent</w:t>
      </w:r>
      <w:r w:rsidRPr="00516232">
        <w:rPr>
          <w:rFonts w:ascii="Georgia" w:hAnsi="Georgia" w:cs="Arial"/>
          <w:szCs w:val="24"/>
        </w:rPr>
        <w:t xml:space="preserve">, er et udtryk for alle årlige reelle omkostninger (udtrykt i procent) i forbindelse med et </w:t>
      </w:r>
      <w:hyperlink r:id="rId68" w:tooltip="Lån" w:history="1">
        <w:r w:rsidRPr="00516232">
          <w:rPr>
            <w:rStyle w:val="Hyperlink"/>
            <w:rFonts w:ascii="Georgia" w:hAnsi="Georgia" w:cs="Arial"/>
            <w:color w:val="auto"/>
            <w:szCs w:val="24"/>
          </w:rPr>
          <w:t>lån</w:t>
        </w:r>
      </w:hyperlink>
      <w:r w:rsidRPr="00516232">
        <w:rPr>
          <w:rFonts w:ascii="Georgia" w:hAnsi="Georgia" w:cs="Arial"/>
          <w:szCs w:val="24"/>
        </w:rPr>
        <w:t xml:space="preserve"> og skal oplyses overfor forbruger i alle </w:t>
      </w:r>
      <w:hyperlink r:id="rId69" w:tooltip="Kredit" w:history="1">
        <w:r w:rsidRPr="00516232">
          <w:rPr>
            <w:rStyle w:val="Hyperlink"/>
            <w:rFonts w:ascii="Georgia" w:hAnsi="Georgia" w:cs="Arial"/>
            <w:color w:val="auto"/>
            <w:szCs w:val="24"/>
          </w:rPr>
          <w:t>kreditforhold</w:t>
        </w:r>
      </w:hyperlink>
      <w:r w:rsidRPr="00516232">
        <w:rPr>
          <w:rFonts w:ascii="Georgia" w:hAnsi="Georgia" w:cs="Arial"/>
          <w:szCs w:val="24"/>
        </w:rPr>
        <w:t>.</w:t>
      </w:r>
    </w:p>
    <w:p w:rsidR="00DC57C1" w:rsidRDefault="00DC57C1" w:rsidP="00732279">
      <w:pPr>
        <w:jc w:val="both"/>
        <w:rPr>
          <w:rFonts w:ascii="Georgia" w:hAnsi="Georgia" w:cs="Arial"/>
          <w:szCs w:val="24"/>
        </w:rPr>
      </w:pPr>
    </w:p>
    <w:p w:rsidR="00DC57C1" w:rsidRPr="00516232" w:rsidRDefault="00DC57C1" w:rsidP="00732279">
      <w:pPr>
        <w:jc w:val="both"/>
        <w:rPr>
          <w:rFonts w:ascii="Georgia" w:hAnsi="Georgia"/>
          <w:szCs w:val="24"/>
        </w:rPr>
      </w:pPr>
      <w:r w:rsidRPr="003745FB">
        <w:rPr>
          <w:rFonts w:ascii="Georgia" w:hAnsi="Georgia"/>
          <w:b/>
          <w:szCs w:val="24"/>
        </w:rPr>
        <w:t>Udbetaling</w:t>
      </w:r>
      <w:r>
        <w:rPr>
          <w:rFonts w:ascii="Georgia" w:hAnsi="Georgia"/>
          <w:szCs w:val="24"/>
        </w:rPr>
        <w:t>: det beløb kunden udbetaler inden begyndelsen af et lånetilbud.</w:t>
      </w:r>
    </w:p>
    <w:p w:rsidR="00DC57C1" w:rsidRPr="00516232" w:rsidRDefault="00DC57C1" w:rsidP="00732279">
      <w:pPr>
        <w:jc w:val="both"/>
        <w:rPr>
          <w:rFonts w:ascii="Georgia" w:hAnsi="Georgia"/>
          <w:szCs w:val="24"/>
        </w:rPr>
      </w:pPr>
    </w:p>
    <w:p w:rsidR="00DC57C1" w:rsidRPr="00516232" w:rsidRDefault="00DC57C1" w:rsidP="00732279">
      <w:pPr>
        <w:jc w:val="both"/>
        <w:rPr>
          <w:rFonts w:ascii="Georgia" w:hAnsi="Georgia"/>
          <w:szCs w:val="24"/>
        </w:rPr>
      </w:pPr>
    </w:p>
    <w:p w:rsidR="00DC57C1" w:rsidRPr="00516232" w:rsidRDefault="00DC57C1" w:rsidP="00732279">
      <w:pPr>
        <w:jc w:val="both"/>
        <w:rPr>
          <w:rFonts w:ascii="Georgia" w:hAnsi="Georgia"/>
          <w:szCs w:val="24"/>
        </w:rPr>
      </w:pPr>
    </w:p>
    <w:p w:rsidR="00DC57C1" w:rsidRPr="00DC57C1" w:rsidRDefault="00DC57C1" w:rsidP="00732279">
      <w:pPr>
        <w:jc w:val="both"/>
      </w:pPr>
    </w:p>
    <w:p w:rsidR="00DC57C1" w:rsidRPr="00C47513" w:rsidRDefault="00DC57C1" w:rsidP="00962313">
      <w:pPr>
        <w:jc w:val="both"/>
      </w:pPr>
    </w:p>
    <w:sectPr w:rsidR="00DC57C1" w:rsidRPr="00C47513" w:rsidSect="00603BEE">
      <w:footerReference w:type="first" r:id="rId70"/>
      <w:pgSz w:w="11906" w:h="16838"/>
      <w:pgMar w:top="1701" w:right="1134" w:bottom="1701" w:left="1134"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350E" w:rsidRDefault="00D3350E" w:rsidP="00231FCB">
      <w:pPr>
        <w:spacing w:line="240" w:lineRule="auto"/>
      </w:pPr>
      <w:r>
        <w:separator/>
      </w:r>
    </w:p>
  </w:endnote>
  <w:endnote w:type="continuationSeparator" w:id="0">
    <w:p w:rsidR="00D3350E" w:rsidRDefault="00D3350E" w:rsidP="00231FCB">
      <w:pPr>
        <w:spacing w:line="240" w:lineRule="auto"/>
      </w:pPr>
      <w:r>
        <w:continuationSeparator/>
      </w:r>
    </w:p>
  </w:endnote>
  <w:endnote w:type="continuationNotice" w:id="1">
    <w:p w:rsidR="00D3350E" w:rsidRDefault="00D3350E">
      <w:pPr>
        <w:spacing w:line="240" w:lineRule="auto"/>
      </w:pPr>
    </w:p>
  </w:endnote>
</w:endnotes>
</file>

<file path=word/fontTable.xml><?xml version="1.0" encoding="utf-8"?>
<w:fonts xmlns:r="http://schemas.openxmlformats.org/officeDocument/2006/relationships" xmlns:w="http://schemas.openxmlformats.org/wordprocessingml/2006/main">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892716"/>
      <w:docPartObj>
        <w:docPartGallery w:val="Page Numbers (Bottom of Page)"/>
        <w:docPartUnique/>
      </w:docPartObj>
    </w:sdtPr>
    <w:sdtContent>
      <w:p w:rsidR="00B23B00" w:rsidRDefault="00B23B00">
        <w:pPr>
          <w:pStyle w:val="Sidefod"/>
          <w:jc w:val="right"/>
        </w:pPr>
        <w:fldSimple w:instr=" PAGE   \* MERGEFORMAT ">
          <w:r w:rsidR="00506CD9">
            <w:rPr>
              <w:noProof/>
            </w:rPr>
            <w:t>1</w:t>
          </w:r>
        </w:fldSimple>
      </w:p>
    </w:sdtContent>
  </w:sdt>
  <w:p w:rsidR="00B23B00" w:rsidRDefault="00B23B00">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64D7" w:rsidRDefault="00AF64D7" w:rsidP="00603BEE">
    <w:pPr>
      <w:pStyle w:val="Sidefod"/>
      <w:tabs>
        <w:tab w:val="clear" w:pos="4819"/>
        <w:tab w:val="clear" w:pos="9638"/>
        <w:tab w:val="left" w:pos="8352"/>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0864746"/>
      <w:docPartObj>
        <w:docPartGallery w:val="Page Numbers (Bottom of Page)"/>
        <w:docPartUnique/>
      </w:docPartObj>
    </w:sdtPr>
    <w:sdtContent>
      <w:p w:rsidR="00AF64D7" w:rsidRDefault="00AF64D7">
        <w:pPr>
          <w:pStyle w:val="Sidefod"/>
          <w:jc w:val="right"/>
        </w:pPr>
        <w:fldSimple w:instr="PAGE   \* MERGEFORMAT">
          <w:r w:rsidR="00417F1D">
            <w:rPr>
              <w:noProof/>
            </w:rPr>
            <w:t>1</w:t>
          </w:r>
        </w:fldSimple>
      </w:p>
    </w:sdtContent>
  </w:sdt>
  <w:p w:rsidR="00AF64D7" w:rsidRDefault="00AF64D7" w:rsidP="00603BEE">
    <w:pPr>
      <w:pStyle w:val="Sidefod"/>
      <w:tabs>
        <w:tab w:val="clear" w:pos="4819"/>
        <w:tab w:val="clear" w:pos="9638"/>
        <w:tab w:val="left" w:pos="835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350E" w:rsidRDefault="00D3350E" w:rsidP="00231FCB">
      <w:pPr>
        <w:spacing w:line="240" w:lineRule="auto"/>
      </w:pPr>
      <w:r>
        <w:separator/>
      </w:r>
    </w:p>
  </w:footnote>
  <w:footnote w:type="continuationSeparator" w:id="0">
    <w:p w:rsidR="00D3350E" w:rsidRDefault="00D3350E" w:rsidP="00231FCB">
      <w:pPr>
        <w:spacing w:line="240" w:lineRule="auto"/>
      </w:pPr>
      <w:r>
        <w:continuationSeparator/>
      </w:r>
    </w:p>
  </w:footnote>
  <w:footnote w:type="continuationNotice" w:id="1">
    <w:p w:rsidR="00D3350E" w:rsidRDefault="00D3350E">
      <w:pPr>
        <w:spacing w:line="240" w:lineRule="auto"/>
      </w:pPr>
    </w:p>
  </w:footnote>
  <w:footnote w:id="2">
    <w:p w:rsidR="008768CF" w:rsidRPr="008768CF" w:rsidRDefault="008768CF">
      <w:pPr>
        <w:pStyle w:val="Fodnotetekst"/>
        <w:rPr>
          <w:rFonts w:cs="Calibri"/>
        </w:rPr>
      </w:pPr>
      <w:r>
        <w:rPr>
          <w:rStyle w:val="Fodnotehenvisning"/>
        </w:rPr>
        <w:footnoteRef/>
      </w:r>
      <w:r>
        <w:t xml:space="preserve"> </w:t>
      </w:r>
      <w:r w:rsidRPr="008768CF">
        <w:rPr>
          <w:rFonts w:cs="Calibri"/>
          <w:color w:val="000000"/>
          <w:shd w:val="clear" w:color="auto" w:fill="FFFFFF"/>
        </w:rPr>
        <w:t>Professional it-forundersøgelse - grundlaget for brugerdrevet innovation</w:t>
      </w:r>
      <w:r>
        <w:rPr>
          <w:rFonts w:cs="Calibri"/>
          <w:color w:val="000000"/>
          <w:shd w:val="clear" w:color="auto" w:fill="FFFFFF"/>
        </w:rPr>
        <w:t xml:space="preserve"> af </w:t>
      </w:r>
      <w:r w:rsidRPr="008768CF">
        <w:rPr>
          <w:rFonts w:cs="Calibri"/>
          <w:color w:val="000000"/>
          <w:shd w:val="clear" w:color="auto" w:fill="FFFFFF"/>
        </w:rPr>
        <w:t xml:space="preserve">Keld Bødker, Finn </w:t>
      </w:r>
      <w:proofErr w:type="spellStart"/>
      <w:r w:rsidRPr="008768CF">
        <w:rPr>
          <w:rFonts w:cs="Calibri"/>
          <w:color w:val="000000"/>
          <w:shd w:val="clear" w:color="auto" w:fill="FFFFFF"/>
        </w:rPr>
        <w:t>Kensing</w:t>
      </w:r>
      <w:proofErr w:type="spellEnd"/>
      <w:r w:rsidRPr="008768CF">
        <w:rPr>
          <w:rFonts w:cs="Calibri"/>
          <w:color w:val="000000"/>
          <w:shd w:val="clear" w:color="auto" w:fill="FFFFFF"/>
        </w:rPr>
        <w:t xml:space="preserve"> &amp; Jesper S</w:t>
      </w:r>
      <w:r w:rsidRPr="008768CF">
        <w:rPr>
          <w:rFonts w:cs="Calibri"/>
          <w:color w:val="000000"/>
          <w:shd w:val="clear" w:color="auto" w:fill="FFFFFF"/>
        </w:rPr>
        <w:t>i</w:t>
      </w:r>
      <w:r w:rsidRPr="008768CF">
        <w:rPr>
          <w:rFonts w:cs="Calibri"/>
          <w:color w:val="000000"/>
          <w:shd w:val="clear" w:color="auto" w:fill="FFFFFF"/>
        </w:rPr>
        <w:t>monsen, 2008</w:t>
      </w:r>
      <w:r>
        <w:rPr>
          <w:rFonts w:cs="Calibri"/>
          <w:color w:val="000000"/>
          <w:shd w:val="clear" w:color="auto" w:fill="FFFFFF"/>
        </w:rPr>
        <w:t xml:space="preserve"> – kap 9.1</w:t>
      </w:r>
    </w:p>
  </w:footnote>
  <w:footnote w:id="3">
    <w:p w:rsidR="00AF64D7" w:rsidRPr="004A549D" w:rsidRDefault="00AF64D7">
      <w:pPr>
        <w:pStyle w:val="Fodnotetekst"/>
      </w:pPr>
      <w:r>
        <w:rPr>
          <w:rStyle w:val="Fodnotehenvisning"/>
        </w:rPr>
        <w:footnoteRef/>
      </w:r>
      <w:r w:rsidRPr="004A549D">
        <w:t xml:space="preserve"> F</w:t>
      </w:r>
      <w:r w:rsidRPr="004A549D">
        <w:rPr>
          <w:rFonts w:eastAsiaTheme="majorEastAsia"/>
        </w:rPr>
        <w:t>remover forkortet UP</w:t>
      </w:r>
    </w:p>
  </w:footnote>
  <w:footnote w:id="4">
    <w:p w:rsidR="00AF64D7" w:rsidRPr="003E2294" w:rsidRDefault="00AF64D7">
      <w:pPr>
        <w:pStyle w:val="Fodnotetekst"/>
      </w:pPr>
      <w:r>
        <w:rPr>
          <w:rStyle w:val="Fodnotehenvisning"/>
        </w:rPr>
        <w:footnoteRef/>
      </w:r>
      <w:r w:rsidRPr="003E2294">
        <w:t xml:space="preserve"> </w:t>
      </w:r>
      <w:r w:rsidR="00113F5F">
        <w:t xml:space="preserve">Se </w:t>
      </w:r>
      <w:r w:rsidRPr="003E2294">
        <w:t xml:space="preserve">Bilag </w:t>
      </w:r>
      <w:r>
        <w:t>2</w:t>
      </w:r>
    </w:p>
  </w:footnote>
  <w:footnote w:id="5">
    <w:p w:rsidR="00AF64D7" w:rsidRPr="00F6435A" w:rsidRDefault="00AF64D7">
      <w:pPr>
        <w:pStyle w:val="Fodnotetekst"/>
      </w:pPr>
      <w:r>
        <w:rPr>
          <w:rStyle w:val="Fodnotehenvisning"/>
        </w:rPr>
        <w:footnoteRef/>
      </w:r>
      <w:r w:rsidRPr="00F6435A">
        <w:t xml:space="preserve"> Læs mere om krav u</w:t>
      </w:r>
      <w:r w:rsidR="00113F5F">
        <w:t>nder afsnittet Supplerende Kravspecifikation</w:t>
      </w:r>
      <w:r>
        <w:t xml:space="preserve"> </w:t>
      </w:r>
      <w:r w:rsidR="00113F5F">
        <w:t>–</w:t>
      </w:r>
      <w:r>
        <w:t xml:space="preserve"> side</w:t>
      </w:r>
      <w:r w:rsidR="00113F5F">
        <w:t xml:space="preserve"> 8</w:t>
      </w:r>
      <w:r>
        <w:t xml:space="preserve"> </w:t>
      </w:r>
    </w:p>
  </w:footnote>
  <w:footnote w:id="6">
    <w:p w:rsidR="00AF64D7" w:rsidRPr="004A549D" w:rsidRDefault="00AF64D7">
      <w:pPr>
        <w:pStyle w:val="Fodnotetekst"/>
      </w:pPr>
      <w:r>
        <w:rPr>
          <w:rStyle w:val="Fodnotehenvisning"/>
        </w:rPr>
        <w:footnoteRef/>
      </w:r>
      <w:r w:rsidRPr="004A549D">
        <w:t xml:space="preserve"> Se Bilag </w:t>
      </w:r>
      <w:r>
        <w:t>1</w:t>
      </w:r>
    </w:p>
  </w:footnote>
  <w:footnote w:id="7">
    <w:p w:rsidR="00AF64D7" w:rsidRPr="004A549D" w:rsidRDefault="00AF64D7">
      <w:pPr>
        <w:pStyle w:val="Fodnotetekst"/>
      </w:pPr>
      <w:r>
        <w:rPr>
          <w:rStyle w:val="Fodnotehenvisning"/>
        </w:rPr>
        <w:footnoteRef/>
      </w:r>
      <w:r w:rsidRPr="004A549D">
        <w:t xml:space="preserve"> Dette bliver uddybet senere</w:t>
      </w:r>
    </w:p>
  </w:footnote>
  <w:footnote w:id="8">
    <w:p w:rsidR="00AF64D7" w:rsidRPr="004A549D" w:rsidRDefault="00AF64D7">
      <w:pPr>
        <w:pStyle w:val="Fodnotetekst"/>
      </w:pPr>
      <w:r>
        <w:rPr>
          <w:rStyle w:val="Fodnotehenvisning"/>
        </w:rPr>
        <w:footnoteRef/>
      </w:r>
      <w:r w:rsidRPr="004A549D">
        <w:t xml:space="preserve"> Dette vil blive uddybet senere.</w:t>
      </w:r>
    </w:p>
  </w:footnote>
  <w:footnote w:id="9">
    <w:p w:rsidR="00AF64D7" w:rsidRPr="00873DD7" w:rsidRDefault="00AF64D7" w:rsidP="00F55A77">
      <w:pPr>
        <w:pStyle w:val="Fodnotetekst"/>
        <w:rPr>
          <w:lang w:val="en-US"/>
        </w:rPr>
      </w:pPr>
      <w:r>
        <w:rPr>
          <w:rStyle w:val="Fodnotehenvisning"/>
        </w:rPr>
        <w:footnoteRef/>
      </w:r>
      <w:r w:rsidRPr="00873DD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w:t>
      </w:r>
    </w:p>
  </w:footnote>
  <w:footnote w:id="10">
    <w:p w:rsidR="00AF64D7" w:rsidRPr="00532417" w:rsidRDefault="00AF64D7" w:rsidP="00F55A77">
      <w:pPr>
        <w:pStyle w:val="Fodnotetekst"/>
        <w:rPr>
          <w:lang w:val="en-US"/>
        </w:rPr>
      </w:pPr>
      <w:r>
        <w:rPr>
          <w:rStyle w:val="Fodnotehenvisning"/>
        </w:rPr>
        <w:footnoteRef/>
      </w:r>
      <w:r w:rsidRPr="0053241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4.</w:t>
      </w:r>
    </w:p>
  </w:footnote>
  <w:footnote w:id="11">
    <w:p w:rsidR="00AF64D7" w:rsidRDefault="00AF64D7">
      <w:pPr>
        <w:pStyle w:val="Fodnotetekst"/>
      </w:pPr>
      <w:r>
        <w:rPr>
          <w:rStyle w:val="Fodnotehenvisning"/>
        </w:rPr>
        <w:footnoteRef/>
      </w:r>
      <w:r>
        <w:t xml:space="preserve"> Se vores milepæl for </w:t>
      </w:r>
      <w:proofErr w:type="spellStart"/>
      <w:r>
        <w:t>inception-fasen</w:t>
      </w:r>
      <w:proofErr w:type="spellEnd"/>
      <w:r>
        <w:t xml:space="preserve"> under afsni</w:t>
      </w:r>
      <w:r w:rsidR="00113F5F">
        <w:t xml:space="preserve">ttet ”Rational </w:t>
      </w:r>
      <w:proofErr w:type="spellStart"/>
      <w:r w:rsidR="00113F5F">
        <w:t>Unified</w:t>
      </w:r>
      <w:proofErr w:type="spellEnd"/>
      <w:r w:rsidR="00113F5F">
        <w:t xml:space="preserve"> </w:t>
      </w:r>
      <w:proofErr w:type="spellStart"/>
      <w:r w:rsidR="00113F5F">
        <w:t>Process</w:t>
      </w:r>
      <w:proofErr w:type="spellEnd"/>
      <w:r w:rsidR="00113F5F">
        <w:t>” – side 4</w:t>
      </w:r>
    </w:p>
  </w:footnote>
  <w:footnote w:id="12">
    <w:p w:rsidR="00AF64D7" w:rsidRDefault="00AF64D7">
      <w:pPr>
        <w:pStyle w:val="Fodnotetekst"/>
      </w:pPr>
      <w:r>
        <w:rPr>
          <w:rStyle w:val="Fodnotehenvisning"/>
        </w:rPr>
        <w:footnoteRef/>
      </w:r>
      <w:r>
        <w:t xml:space="preserve"> Se Bilag 2 - Visionsdokumentet</w:t>
      </w:r>
    </w:p>
  </w:footnote>
  <w:footnote w:id="13">
    <w:p w:rsidR="00AF64D7" w:rsidRPr="004A549D" w:rsidRDefault="00AF64D7" w:rsidP="00DC5B9C">
      <w:pPr>
        <w:pStyle w:val="Fodnotetekst"/>
      </w:pPr>
      <w:r>
        <w:rPr>
          <w:rStyle w:val="Fodnotehenvisning"/>
        </w:rPr>
        <w:footnoteRef/>
      </w:r>
      <w:r w:rsidRPr="004A549D">
        <w:t xml:space="preserve"> IBM - https://www.ibm.com/developerworks/rational/library/3975.html</w:t>
      </w:r>
    </w:p>
  </w:footnote>
  <w:footnote w:id="14">
    <w:p w:rsidR="00AF64D7" w:rsidRDefault="00AF64D7">
      <w:pPr>
        <w:pStyle w:val="Fodnotetekst"/>
      </w:pPr>
      <w:r>
        <w:rPr>
          <w:rStyle w:val="Fodnotehenvisning"/>
        </w:rPr>
        <w:footnoteRef/>
      </w:r>
      <w:r>
        <w:t xml:space="preserve"> Se </w:t>
      </w:r>
      <w:r w:rsidRPr="00661662">
        <w:rPr>
          <w:i/>
        </w:rPr>
        <w:t>figur 1</w:t>
      </w:r>
      <w:r>
        <w:t>.</w:t>
      </w:r>
    </w:p>
  </w:footnote>
  <w:footnote w:id="15">
    <w:p w:rsidR="00AF64D7" w:rsidRDefault="00AF64D7">
      <w:pPr>
        <w:pStyle w:val="Fodnotetekst"/>
      </w:pPr>
      <w:r>
        <w:rPr>
          <w:rStyle w:val="Fodnotehenvisning"/>
        </w:rPr>
        <w:footnoteRef/>
      </w:r>
      <w:r>
        <w:t xml:space="preserve"> Den Danske Ordbog -  </w:t>
      </w:r>
      <w:r w:rsidRPr="00017A02">
        <w:t>https://ordnet.dk/ddo/ordbog?query=risiko</w:t>
      </w:r>
    </w:p>
  </w:footnote>
  <w:footnote w:id="16">
    <w:p w:rsidR="00AF64D7" w:rsidRDefault="00AF64D7">
      <w:pPr>
        <w:pStyle w:val="Fodnotetekst"/>
      </w:pPr>
      <w:r>
        <w:rPr>
          <w:rStyle w:val="Fodnotehenvisning"/>
        </w:rPr>
        <w:footnoteRef/>
      </w:r>
      <w:r>
        <w:t xml:space="preserve"> Se bilag 10</w:t>
      </w:r>
    </w:p>
  </w:footnote>
  <w:footnote w:id="17">
    <w:p w:rsidR="00AF64D7" w:rsidRDefault="00AF64D7">
      <w:pPr>
        <w:pStyle w:val="Fodnotetekst"/>
      </w:pPr>
      <w:r>
        <w:rPr>
          <w:rStyle w:val="Fodnotehenvisning"/>
        </w:rPr>
        <w:footnoteRef/>
      </w:r>
      <w:r>
        <w:t xml:space="preserve"> Se den endelig domænemodel i bilag 4</w:t>
      </w:r>
    </w:p>
  </w:footnote>
  <w:footnote w:id="18">
    <w:p w:rsidR="00AF64D7" w:rsidRDefault="00AF64D7" w:rsidP="005E1357">
      <w:pPr>
        <w:pStyle w:val="Fodnotetekst"/>
      </w:pPr>
      <w:r>
        <w:rPr>
          <w:rStyle w:val="Fodnotehenvisning"/>
        </w:rPr>
        <w:footnoteRef/>
      </w:r>
      <w:r>
        <w:t xml:space="preserve"> Se </w:t>
      </w:r>
      <w:r w:rsidRPr="00FC7D95">
        <w:rPr>
          <w:i/>
        </w:rPr>
        <w:t>figur 2 - domænemodelnotation</w:t>
      </w:r>
    </w:p>
  </w:footnote>
  <w:footnote w:id="19">
    <w:p w:rsidR="00AF64D7" w:rsidRDefault="00AF64D7">
      <w:pPr>
        <w:pStyle w:val="Fodnotetekst"/>
      </w:pPr>
      <w:r>
        <w:rPr>
          <w:rStyle w:val="Fodnotehenvisning"/>
        </w:rPr>
        <w:footnoteRef/>
      </w:r>
      <w:r>
        <w:t xml:space="preserve"> Se den endelige domænemodel i bilag 7</w:t>
      </w:r>
    </w:p>
  </w:footnote>
  <w:footnote w:id="20">
    <w:p w:rsidR="00AF64D7" w:rsidRDefault="00AF64D7">
      <w:pPr>
        <w:pStyle w:val="Fodnotetekst"/>
      </w:pPr>
      <w:r>
        <w:rPr>
          <w:rStyle w:val="Fodnotehenvisning"/>
        </w:rPr>
        <w:footnoteRef/>
      </w:r>
      <w:r>
        <w:t xml:space="preserve"> Se afsnittet Use cases for flere detaljer</w:t>
      </w:r>
      <w:r w:rsidR="00113F5F">
        <w:t xml:space="preserve"> – side 13</w:t>
      </w:r>
    </w:p>
  </w:footnote>
  <w:footnote w:id="21">
    <w:p w:rsidR="00AF64D7" w:rsidRDefault="00AF64D7">
      <w:pPr>
        <w:pStyle w:val="Fodnotetekst"/>
      </w:pPr>
      <w:r>
        <w:rPr>
          <w:rStyle w:val="Fodnotehenvisning"/>
        </w:rPr>
        <w:footnoteRef/>
      </w:r>
      <w:r>
        <w:t xml:space="preserve"> i Bilag 3 ses vores endelige use case-diagram.</w:t>
      </w:r>
    </w:p>
  </w:footnote>
  <w:footnote w:id="22">
    <w:p w:rsidR="00AF64D7" w:rsidRDefault="00AF64D7">
      <w:pPr>
        <w:pStyle w:val="Fodnotetekst"/>
      </w:pPr>
      <w:r>
        <w:rPr>
          <w:rStyle w:val="Fodnotehenvisning"/>
        </w:rPr>
        <w:footnoteRef/>
      </w:r>
      <w:r>
        <w:t xml:space="preserve"> I modsætning til Abstract use cases, der ses som en underfunktion til andre use cases og ikke kan stå alene. </w:t>
      </w:r>
    </w:p>
  </w:footnote>
  <w:footnote w:id="23">
    <w:p w:rsidR="00AF64D7" w:rsidRDefault="00AF64D7" w:rsidP="00A93D1D">
      <w:pPr>
        <w:pStyle w:val="Fodnotetekst"/>
      </w:pPr>
      <w:r>
        <w:rPr>
          <w:rStyle w:val="Fodnotehenvisning"/>
        </w:rPr>
        <w:footnoteRef/>
      </w:r>
      <w:r>
        <w:t xml:space="preserve"> Se bilag 4.</w:t>
      </w:r>
    </w:p>
  </w:footnote>
  <w:footnote w:id="24">
    <w:p w:rsidR="00AF64D7" w:rsidRDefault="00AF64D7" w:rsidP="00A93D1D">
      <w:pPr>
        <w:pStyle w:val="Fodnotetekst"/>
      </w:pPr>
      <w:r>
        <w:rPr>
          <w:rStyle w:val="Fodnotehenvisning"/>
        </w:rPr>
        <w:footnoteRef/>
      </w:r>
      <w:r>
        <w:t xml:space="preserve"> Se bilag 5.</w:t>
      </w:r>
    </w:p>
  </w:footnote>
  <w:footnote w:id="25">
    <w:p w:rsidR="00AF64D7" w:rsidRDefault="00AF64D7" w:rsidP="00A93D1D">
      <w:pPr>
        <w:pStyle w:val="Fodnotetekst"/>
      </w:pPr>
      <w:r>
        <w:rPr>
          <w:rStyle w:val="Fodnotehenvisning"/>
        </w:rPr>
        <w:footnoteRef/>
      </w:r>
      <w:r>
        <w:t xml:space="preserve"> Se bilag 6.</w:t>
      </w:r>
    </w:p>
  </w:footnote>
  <w:footnote w:id="26">
    <w:p w:rsidR="00AF64D7" w:rsidRPr="000C015A" w:rsidRDefault="00AF64D7">
      <w:pPr>
        <w:pStyle w:val="Fodnotetekst"/>
      </w:pPr>
      <w:r>
        <w:rPr>
          <w:rStyle w:val="Fodnotehenvisning"/>
        </w:rPr>
        <w:footnoteRef/>
      </w:r>
      <w:r w:rsidRPr="000C015A">
        <w:t xml:space="preserve"> Se </w:t>
      </w:r>
      <w:r w:rsidRPr="000C015A">
        <w:rPr>
          <w:i/>
        </w:rPr>
        <w:t>figur 5</w:t>
      </w:r>
      <w:r w:rsidRPr="000C015A">
        <w:t>.</w:t>
      </w:r>
    </w:p>
  </w:footnote>
  <w:footnote w:id="27">
    <w:p w:rsidR="00AF64D7" w:rsidRPr="00F55A77" w:rsidRDefault="00AF64D7">
      <w:pPr>
        <w:pStyle w:val="Fodnotetekst"/>
      </w:pPr>
      <w:r>
        <w:rPr>
          <w:rStyle w:val="Fodnotehenvisning"/>
        </w:rPr>
        <w:footnoteRef/>
      </w:r>
      <w:r w:rsidRPr="00F55A77">
        <w:t xml:space="preserve"> Se risikoanalysen bilag </w:t>
      </w:r>
      <w:r>
        <w:t>10</w:t>
      </w:r>
    </w:p>
  </w:footnote>
  <w:footnote w:id="28">
    <w:p w:rsidR="001E0723" w:rsidRDefault="001E0723">
      <w:pPr>
        <w:pStyle w:val="Fodnotetekst"/>
      </w:pPr>
      <w:r>
        <w:rPr>
          <w:rStyle w:val="Fodnotehenvisning"/>
        </w:rPr>
        <w:footnoteRef/>
      </w:r>
      <w:r>
        <w:t xml:space="preserve"> Se afsnittet ”GRASP” – side 30</w:t>
      </w:r>
    </w:p>
  </w:footnote>
  <w:footnote w:id="29">
    <w:p w:rsidR="00AF64D7" w:rsidRPr="0083708C" w:rsidRDefault="00AF64D7">
      <w:pPr>
        <w:pStyle w:val="Fodnotetekst"/>
        <w:rPr>
          <w:i/>
        </w:rPr>
      </w:pPr>
      <w:r>
        <w:rPr>
          <w:rStyle w:val="Fodnotehenvisning"/>
        </w:rPr>
        <w:footnoteRef/>
      </w:r>
      <w:r>
        <w:t xml:space="preserve"> Se notation i </w:t>
      </w:r>
      <w:r>
        <w:rPr>
          <w:i/>
        </w:rPr>
        <w:t>figur 6 - notation til kobling i klassediagram</w:t>
      </w:r>
    </w:p>
  </w:footnote>
  <w:footnote w:id="30">
    <w:p w:rsidR="00AF64D7" w:rsidRDefault="00AF64D7">
      <w:pPr>
        <w:pStyle w:val="Fodnotetekst"/>
      </w:pPr>
      <w:r>
        <w:rPr>
          <w:rStyle w:val="Fodnotehenvisning"/>
        </w:rPr>
        <w:footnoteRef/>
      </w:r>
      <w:r>
        <w:t xml:space="preserve"> Se det endelige klassediagram i Bilag 16</w:t>
      </w:r>
    </w:p>
  </w:footnote>
  <w:footnote w:id="31">
    <w:p w:rsidR="00AF64D7" w:rsidRPr="00B31AE4" w:rsidRDefault="00AF64D7">
      <w:pPr>
        <w:pStyle w:val="Fodnotetekst"/>
      </w:pPr>
      <w:r>
        <w:rPr>
          <w:rStyle w:val="Fodnotehenvisning"/>
        </w:rPr>
        <w:footnoteRef/>
      </w:r>
      <w:r w:rsidRPr="00B31AE4">
        <w:t xml:space="preserve"> Læs mere om </w:t>
      </w:r>
      <w:proofErr w:type="spellStart"/>
      <w:r w:rsidRPr="00B31AE4">
        <w:t>façade-mønste</w:t>
      </w:r>
      <w:r>
        <w:t>ret</w:t>
      </w:r>
      <w:proofErr w:type="spellEnd"/>
      <w:r>
        <w:t xml:space="preserve"> under afsnittet ”Facade </w:t>
      </w:r>
      <w:proofErr w:type="spellStart"/>
      <w:r>
        <w:t>pattern</w:t>
      </w:r>
      <w:proofErr w:type="spellEnd"/>
      <w:r>
        <w:t xml:space="preserve">” </w:t>
      </w:r>
      <w:r w:rsidR="00113F5F">
        <w:t>–</w:t>
      </w:r>
      <w:r>
        <w:t xml:space="preserve"> side</w:t>
      </w:r>
      <w:r w:rsidR="00113F5F">
        <w:t xml:space="preserve"> 27</w:t>
      </w:r>
    </w:p>
  </w:footnote>
  <w:footnote w:id="32">
    <w:p w:rsidR="00AF64D7" w:rsidRPr="00715B64" w:rsidRDefault="00AF64D7">
      <w:pPr>
        <w:pStyle w:val="Fodnotetekst"/>
      </w:pPr>
      <w:r>
        <w:rPr>
          <w:rStyle w:val="Fodnotehenvisning"/>
        </w:rPr>
        <w:footnoteRef/>
      </w:r>
      <w:r w:rsidRPr="00715B64">
        <w:t xml:space="preserve"> Læs mere om al</w:t>
      </w:r>
      <w:r>
        <w:t xml:space="preserve">goritme under </w:t>
      </w:r>
      <w:r w:rsidR="00113F5F">
        <w:t>afsnittet ”Algoritme” – side 35</w:t>
      </w:r>
    </w:p>
  </w:footnote>
  <w:footnote w:id="33">
    <w:p w:rsidR="00AF64D7" w:rsidRPr="00BF68F4" w:rsidRDefault="00AF64D7">
      <w:pPr>
        <w:pStyle w:val="Fodnotetekst"/>
      </w:pPr>
      <w:r>
        <w:rPr>
          <w:rStyle w:val="Fodnotehenvisning"/>
        </w:rPr>
        <w:footnoteRef/>
      </w:r>
      <w:r w:rsidRPr="00BF68F4">
        <w:t xml:space="preserve"> Se vores systemsekvensdiagrammer </w:t>
      </w:r>
      <w:r>
        <w:t>i bilag 15.</w:t>
      </w:r>
    </w:p>
  </w:footnote>
  <w:footnote w:id="34">
    <w:p w:rsidR="00AF64D7" w:rsidRPr="0025100D" w:rsidRDefault="00AF64D7" w:rsidP="00131DB3">
      <w:pPr>
        <w:pStyle w:val="Fodnotetekst"/>
      </w:pPr>
      <w:r>
        <w:rPr>
          <w:rStyle w:val="Fodnotehenvisning"/>
        </w:rPr>
        <w:footnoteRef/>
      </w:r>
      <w:r w:rsidRPr="004A549D">
        <w:rPr>
          <w:lang w:val="en-US"/>
        </w:rPr>
        <w:t xml:space="preserve"> Larman, Applying UML and Patterns 3rd edition. </w:t>
      </w:r>
      <w:r w:rsidRPr="0025100D">
        <w:t>Kapitel 11</w:t>
      </w:r>
    </w:p>
  </w:footnote>
  <w:footnote w:id="35">
    <w:p w:rsidR="00AF64D7" w:rsidRDefault="00AF64D7" w:rsidP="00131DB3">
      <w:pPr>
        <w:pStyle w:val="Fodnotetekst"/>
      </w:pPr>
      <w:r>
        <w:rPr>
          <w:rStyle w:val="Fodnotehenvisning"/>
        </w:rPr>
        <w:footnoteRef/>
      </w:r>
      <w:r>
        <w:t xml:space="preserve"> Fremover forkortes til OC</w:t>
      </w:r>
    </w:p>
  </w:footnote>
  <w:footnote w:id="36">
    <w:p w:rsidR="00AF64D7" w:rsidRDefault="00AF64D7">
      <w:pPr>
        <w:pStyle w:val="Fodnotetekst"/>
      </w:pPr>
      <w:r>
        <w:rPr>
          <w:rStyle w:val="Fodnotehenvisning"/>
        </w:rPr>
        <w:footnoteRef/>
      </w:r>
      <w:r>
        <w:t xml:space="preserve"> Se bilag 13</w:t>
      </w:r>
    </w:p>
  </w:footnote>
  <w:footnote w:id="37">
    <w:p w:rsidR="00AF64D7" w:rsidRDefault="00AF64D7" w:rsidP="00131DB3">
      <w:pPr>
        <w:pStyle w:val="Fodnotetekst"/>
      </w:pPr>
      <w:r>
        <w:rPr>
          <w:rStyle w:val="Fodnotehenvisning"/>
        </w:rPr>
        <w:footnoteRef/>
      </w:r>
      <w:r>
        <w:t xml:space="preserve"> Fremover kaldt OC1</w:t>
      </w:r>
    </w:p>
  </w:footnote>
  <w:footnote w:id="38">
    <w:p w:rsidR="00AF64D7" w:rsidRDefault="00AF64D7" w:rsidP="00131DB3">
      <w:pPr>
        <w:pStyle w:val="Fodnotetekst"/>
      </w:pPr>
      <w:r>
        <w:rPr>
          <w:rStyle w:val="Fodnotehenvisning"/>
        </w:rPr>
        <w:footnoteRef/>
      </w:r>
      <w:r>
        <w:t xml:space="preserve"> Fremover kaldt OC2</w:t>
      </w:r>
    </w:p>
  </w:footnote>
  <w:footnote w:id="39">
    <w:p w:rsidR="00AF64D7" w:rsidRDefault="00AF64D7">
      <w:pPr>
        <w:pStyle w:val="Fodnotetekst"/>
      </w:pPr>
      <w:r>
        <w:rPr>
          <w:rStyle w:val="Fodnotehenvisning"/>
        </w:rPr>
        <w:footnoteRef/>
      </w:r>
      <w:r>
        <w:t xml:space="preserve"> Se bilag 18</w:t>
      </w:r>
    </w:p>
  </w:footnote>
  <w:footnote w:id="40">
    <w:p w:rsidR="00AF64D7" w:rsidRDefault="00AF64D7">
      <w:pPr>
        <w:pStyle w:val="Fodnotetekst"/>
      </w:pPr>
      <w:r>
        <w:rPr>
          <w:rStyle w:val="Fodnotehenvisning"/>
        </w:rPr>
        <w:footnoteRef/>
      </w:r>
      <w:r>
        <w:t xml:space="preserve"> Se Bilag 15 </w:t>
      </w:r>
    </w:p>
  </w:footnote>
  <w:footnote w:id="41">
    <w:p w:rsidR="00AF64D7" w:rsidRDefault="00AF64D7">
      <w:pPr>
        <w:pStyle w:val="Fodnotetekst"/>
      </w:pPr>
      <w:r>
        <w:rPr>
          <w:rStyle w:val="Fodnotehenvisning"/>
        </w:rPr>
        <w:footnoteRef/>
      </w:r>
      <w:r>
        <w:t xml:space="preserve"> Se Bilag 15</w:t>
      </w:r>
    </w:p>
  </w:footnote>
  <w:footnote w:id="42">
    <w:p w:rsidR="00AF64D7" w:rsidRDefault="00AF64D7">
      <w:pPr>
        <w:pStyle w:val="Fodnotetekst"/>
      </w:pPr>
      <w:r>
        <w:rPr>
          <w:rStyle w:val="Fodnotehenvisning"/>
        </w:rPr>
        <w:footnoteRef/>
      </w:r>
      <w:r>
        <w:t xml:space="preserve"> Læs om singleton-mønsteret under afs</w:t>
      </w:r>
      <w:r w:rsidR="00113F5F">
        <w:t xml:space="preserve">nittet ”Singleton </w:t>
      </w:r>
      <w:proofErr w:type="spellStart"/>
      <w:r w:rsidR="00113F5F">
        <w:t>pattern</w:t>
      </w:r>
      <w:proofErr w:type="spellEnd"/>
      <w:r w:rsidR="00113F5F">
        <w:t>” – side 27</w:t>
      </w:r>
    </w:p>
  </w:footnote>
  <w:footnote w:id="43">
    <w:p w:rsidR="00AF64D7" w:rsidRDefault="00AF64D7" w:rsidP="008B4A0E">
      <w:pPr>
        <w:pStyle w:val="Fodnotetekst"/>
      </w:pPr>
      <w:r>
        <w:rPr>
          <w:rStyle w:val="Fodnotehenvisning"/>
        </w:rPr>
        <w:footnoteRef/>
      </w:r>
      <w:r>
        <w:t xml:space="preserve"> </w:t>
      </w:r>
      <w:hyperlink r:id="rId1" w:history="1">
        <w:r w:rsidRPr="00434031">
          <w:rPr>
            <w:rStyle w:val="Hyperlink"/>
          </w:rPr>
          <w:t>http://www.docjava.dk/patterns/facade/facade.htm</w:t>
        </w:r>
      </w:hyperlink>
    </w:p>
  </w:footnote>
  <w:footnote w:id="44">
    <w:p w:rsidR="00AF64D7" w:rsidRDefault="00AF64D7" w:rsidP="008B4A0E">
      <w:pPr>
        <w:pStyle w:val="Fodnotetekst"/>
      </w:pPr>
      <w:r>
        <w:rPr>
          <w:rStyle w:val="Fodnotehenvisning"/>
        </w:rPr>
        <w:footnoteRef/>
      </w:r>
      <w:r>
        <w:t xml:space="preserve"> </w:t>
      </w:r>
      <w:hyperlink r:id="rId2" w:history="1">
        <w:r w:rsidRPr="00434031">
          <w:rPr>
            <w:rStyle w:val="Hyperlink"/>
          </w:rPr>
          <w:t>http://www.docjava.dk/patterns/mediator/mediator.htm</w:t>
        </w:r>
      </w:hyperlink>
      <w:r>
        <w:t xml:space="preserve"> </w:t>
      </w:r>
    </w:p>
  </w:footnote>
  <w:footnote w:id="45">
    <w:p w:rsidR="00AF64D7" w:rsidRDefault="00AF64D7" w:rsidP="00B30077">
      <w:pPr>
        <w:pStyle w:val="Fodnotetekst"/>
      </w:pPr>
      <w:r>
        <w:rPr>
          <w:rStyle w:val="Fodnotehenvisning"/>
        </w:rPr>
        <w:footnoteRef/>
      </w:r>
      <w:r>
        <w:t xml:space="preserve"> Med andre ord: en dårlig løsning på et designproblem.</w:t>
      </w:r>
    </w:p>
  </w:footnote>
  <w:footnote w:id="46">
    <w:p w:rsidR="00AF64D7" w:rsidRPr="000B25E4" w:rsidRDefault="00AF64D7" w:rsidP="00B06FE6">
      <w:pPr>
        <w:pStyle w:val="Fodnotetekst"/>
        <w:rPr>
          <w:lang w:val="en-US"/>
        </w:rPr>
      </w:pPr>
      <w:r>
        <w:rPr>
          <w:rStyle w:val="Fodnotehenvisning"/>
        </w:rPr>
        <w:footnoteRef/>
      </w:r>
      <w:r w:rsidRPr="000B25E4">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47">
    <w:p w:rsidR="00AF64D7" w:rsidRDefault="00AF64D7">
      <w:pPr>
        <w:pStyle w:val="Fodnotetekst"/>
      </w:pPr>
      <w:r>
        <w:rPr>
          <w:rStyle w:val="Fodnotehenvisning"/>
        </w:rPr>
        <w:footnoteRef/>
      </w:r>
      <w:r>
        <w:t xml:space="preserve"> Se bilag 10</w:t>
      </w:r>
    </w:p>
  </w:footnote>
  <w:footnote w:id="48">
    <w:p w:rsidR="00AF64D7" w:rsidRDefault="00AF64D7">
      <w:pPr>
        <w:pStyle w:val="Fodnotetekst"/>
      </w:pPr>
      <w:r>
        <w:rPr>
          <w:rStyle w:val="Fodnotehenvisning"/>
        </w:rPr>
        <w:footnoteRef/>
      </w:r>
      <w:r>
        <w:t xml:space="preserve"> Læs om vores facadecontroller under afsnittet Facade </w:t>
      </w:r>
      <w:proofErr w:type="spellStart"/>
      <w:r>
        <w:t>Patter</w:t>
      </w:r>
      <w:r w:rsidR="00113F5F">
        <w:t>n</w:t>
      </w:r>
      <w:proofErr w:type="spellEnd"/>
      <w:r w:rsidR="00113F5F">
        <w:t>(</w:t>
      </w:r>
      <w:proofErr w:type="spellStart"/>
      <w:r w:rsidR="00113F5F">
        <w:t>facadecontroller</w:t>
      </w:r>
      <w:proofErr w:type="spellEnd"/>
      <w:r w:rsidR="00113F5F">
        <w:t>) - side 27</w:t>
      </w:r>
    </w:p>
  </w:footnote>
  <w:footnote w:id="49">
    <w:p w:rsidR="00AF64D7" w:rsidRDefault="00AF64D7">
      <w:pPr>
        <w:pStyle w:val="Fodnotetekst"/>
      </w:pPr>
      <w:r>
        <w:rPr>
          <w:rStyle w:val="Fodnotehenvisning"/>
        </w:rPr>
        <w:footnoteRef/>
      </w:r>
      <w:r>
        <w:t xml:space="preserve"> Læs om kobling i vores system under afsnit</w:t>
      </w:r>
      <w:r w:rsidR="00113F5F">
        <w:t>tet Klassediagram - side 19</w:t>
      </w:r>
    </w:p>
  </w:footnote>
  <w:footnote w:id="50">
    <w:p w:rsidR="00AF64D7" w:rsidRDefault="00AF64D7" w:rsidP="002559B1">
      <w:pPr>
        <w:pStyle w:val="Fodnotetekst"/>
      </w:pPr>
      <w:r>
        <w:rPr>
          <w:rStyle w:val="Fodnotehenvisning"/>
        </w:rPr>
        <w:footnoteRef/>
      </w:r>
      <w:r>
        <w:t xml:space="preserve"> Se al notation i </w:t>
      </w:r>
      <w:r w:rsidRPr="00CC6A35">
        <w:rPr>
          <w:i/>
        </w:rPr>
        <w:t xml:space="preserve">figur </w:t>
      </w:r>
      <w:r>
        <w:rPr>
          <w:i/>
        </w:rPr>
        <w:t>9</w:t>
      </w:r>
    </w:p>
  </w:footnote>
  <w:footnote w:id="51">
    <w:p w:rsidR="00AF64D7" w:rsidRPr="00CC6A35" w:rsidRDefault="00AF64D7" w:rsidP="002559B1">
      <w:pPr>
        <w:pStyle w:val="Fodnotetekst"/>
        <w:rPr>
          <w:i/>
        </w:rPr>
      </w:pPr>
      <w:r>
        <w:rPr>
          <w:rStyle w:val="Fodnotehenvisning"/>
        </w:rPr>
        <w:footnoteRef/>
      </w:r>
      <w:r>
        <w:t xml:space="preserve"> Se al notation vedrørende parallelitet i </w:t>
      </w:r>
      <w:r>
        <w:rPr>
          <w:i/>
        </w:rPr>
        <w:t>figur 10</w:t>
      </w:r>
    </w:p>
  </w:footnote>
  <w:footnote w:id="52">
    <w:p w:rsidR="00AF64D7" w:rsidRDefault="00AF64D7" w:rsidP="002559B1">
      <w:pPr>
        <w:pStyle w:val="Fodnotetekst"/>
      </w:pPr>
      <w:r>
        <w:rPr>
          <w:rStyle w:val="Fodnotehenvisning"/>
        </w:rPr>
        <w:footnoteRef/>
      </w:r>
      <w:r>
        <w:t xml:space="preserve"> Se aktivitetsdiagrammet, bilag 17</w:t>
      </w:r>
    </w:p>
  </w:footnote>
  <w:footnote w:id="53">
    <w:p w:rsidR="00AF64D7" w:rsidRDefault="00AF64D7" w:rsidP="002559B1">
      <w:pPr>
        <w:pStyle w:val="Fodnotetekst"/>
      </w:pPr>
      <w:r>
        <w:rPr>
          <w:rStyle w:val="Fodnotehenvisning"/>
        </w:rPr>
        <w:footnoteRef/>
      </w:r>
      <w:r>
        <w:t xml:space="preserve"> Se bilag 6</w:t>
      </w:r>
    </w:p>
  </w:footnote>
  <w:footnote w:id="54">
    <w:p w:rsidR="00AF64D7" w:rsidRPr="00F55A77" w:rsidRDefault="00AF64D7" w:rsidP="002559B1">
      <w:pPr>
        <w:pStyle w:val="Fodnotetekst"/>
      </w:pPr>
      <w:r>
        <w:rPr>
          <w:rStyle w:val="Fodnotehenvisning"/>
        </w:rPr>
        <w:footnoteRef/>
      </w:r>
      <w:r w:rsidRPr="00F55A77">
        <w:t xml:space="preserve"> Se bilag </w:t>
      </w:r>
      <w:r>
        <w:t>5</w:t>
      </w:r>
    </w:p>
  </w:footnote>
  <w:footnote w:id="55">
    <w:p w:rsidR="00AF64D7" w:rsidRPr="00F55A77" w:rsidRDefault="00AF64D7" w:rsidP="002559B1">
      <w:pPr>
        <w:pStyle w:val="Fodnotetekst"/>
      </w:pPr>
      <w:r>
        <w:rPr>
          <w:rStyle w:val="Fodnotehenvisning"/>
        </w:rPr>
        <w:footnoteRef/>
      </w:r>
      <w:r w:rsidRPr="00F55A77">
        <w:t xml:space="preserve"> Se bilag </w:t>
      </w:r>
      <w:r>
        <w:t>4</w:t>
      </w:r>
    </w:p>
  </w:footnote>
  <w:footnote w:id="56">
    <w:p w:rsidR="00AF64D7" w:rsidRDefault="00AF64D7">
      <w:pPr>
        <w:pStyle w:val="Fodnotetekst"/>
      </w:pPr>
      <w:r>
        <w:rPr>
          <w:rStyle w:val="Fodnotehenvisning"/>
        </w:rPr>
        <w:footnoteRef/>
      </w:r>
      <w:r>
        <w:t xml:space="preserve"> Læs om vores implementation af observer pattern under afsni</w:t>
      </w:r>
      <w:r w:rsidR="00113F5F">
        <w:t xml:space="preserve">ttet Observer </w:t>
      </w:r>
      <w:proofErr w:type="spellStart"/>
      <w:r w:rsidR="00113F5F">
        <w:t>Pattern</w:t>
      </w:r>
      <w:proofErr w:type="spellEnd"/>
      <w:r w:rsidR="00113F5F">
        <w:t xml:space="preserve"> - side 32</w:t>
      </w:r>
    </w:p>
  </w:footnote>
  <w:footnote w:id="57">
    <w:p w:rsidR="00AF64D7" w:rsidRPr="00DC57C1" w:rsidRDefault="00AF64D7">
      <w:pPr>
        <w:pStyle w:val="Fodnotetekst"/>
      </w:pPr>
      <w:r>
        <w:rPr>
          <w:rStyle w:val="Fodnotehenvisning"/>
        </w:rPr>
        <w:footnoteRef/>
      </w:r>
      <w:r w:rsidRPr="00DC57C1">
        <w:t xml:space="preserve"> Se Bilag </w:t>
      </w:r>
      <w:r>
        <w:t>17</w:t>
      </w:r>
    </w:p>
  </w:footnote>
  <w:footnote w:id="58">
    <w:p w:rsidR="00AF64D7" w:rsidRPr="00E410C9" w:rsidRDefault="00AF64D7" w:rsidP="00DC1A64">
      <w:pPr>
        <w:pStyle w:val="Fodnotetekst"/>
      </w:pPr>
      <w:r>
        <w:rPr>
          <w:rStyle w:val="Fodnotehenvisning"/>
        </w:rPr>
        <w:footnoteRef/>
      </w:r>
      <w:r w:rsidRPr="00DC57C1">
        <w:t xml:space="preserve"> Se </w:t>
      </w:r>
      <w:r w:rsidRPr="00DC57C1">
        <w:rPr>
          <w:i/>
        </w:rPr>
        <w:t xml:space="preserve">figur </w:t>
      </w:r>
      <w:r>
        <w:rPr>
          <w:i/>
        </w:rPr>
        <w:t>11</w:t>
      </w:r>
      <w:r w:rsidRPr="00DC57C1">
        <w:rPr>
          <w:i/>
        </w:rPr>
        <w:t xml:space="preserve"> - Observer pattern - diagram over implementation</w:t>
      </w:r>
      <w:r w:rsidRPr="00DC57C1">
        <w:t xml:space="preserve">. </w:t>
      </w:r>
      <w:r>
        <w:t>Kun de af Javas metoder, som vi har benyttet, er repræsenteret i diagrammet.</w:t>
      </w:r>
    </w:p>
  </w:footnote>
  <w:footnote w:id="59">
    <w:p w:rsidR="003856E9" w:rsidRDefault="003856E9">
      <w:pPr>
        <w:pStyle w:val="Fodnotetekst"/>
      </w:pPr>
      <w:r>
        <w:rPr>
          <w:rStyle w:val="Fodnotehenvisning"/>
        </w:rPr>
        <w:footnoteRef/>
      </w:r>
      <w:r>
        <w:t xml:space="preserve"> Læs om tråde under afsnittet ”Tråde” – side 32</w:t>
      </w:r>
    </w:p>
  </w:footnote>
  <w:footnote w:id="60">
    <w:p w:rsidR="00AF64D7" w:rsidRPr="004C4F9C" w:rsidRDefault="00AF64D7">
      <w:pPr>
        <w:pStyle w:val="Fodnotetekst"/>
      </w:pPr>
      <w:r>
        <w:rPr>
          <w:rStyle w:val="Fodnotehenvisning"/>
        </w:rPr>
        <w:footnoteRef/>
      </w:r>
      <w:r w:rsidRPr="004C4F9C">
        <w:t xml:space="preserve"> Læs om </w:t>
      </w:r>
      <w:proofErr w:type="spellStart"/>
      <w:r w:rsidRPr="004C4F9C">
        <w:t>exceptions</w:t>
      </w:r>
      <w:proofErr w:type="spellEnd"/>
      <w:r w:rsidRPr="004C4F9C">
        <w:t xml:space="preserve"> under afsnit</w:t>
      </w:r>
      <w:r w:rsidR="00113F5F">
        <w:t xml:space="preserve">tet </w:t>
      </w:r>
      <w:proofErr w:type="spellStart"/>
      <w:r w:rsidR="00113F5F">
        <w:t>Exceptions</w:t>
      </w:r>
      <w:proofErr w:type="spellEnd"/>
      <w:r w:rsidR="00113F5F">
        <w:t xml:space="preserve"> – side 38</w:t>
      </w:r>
    </w:p>
  </w:footnote>
  <w:footnote w:id="61">
    <w:p w:rsidR="00AF64D7" w:rsidRPr="00FB0F0D" w:rsidRDefault="00AF64D7" w:rsidP="00153B55">
      <w:pPr>
        <w:pStyle w:val="Fodnotetekst"/>
        <w:rPr>
          <w:lang w:val="en-US"/>
        </w:rPr>
      </w:pPr>
      <w:r>
        <w:rPr>
          <w:rStyle w:val="Fodnotehenvisning"/>
        </w:rPr>
        <w:footnoteRef/>
      </w:r>
      <w:r w:rsidRPr="00FB0F0D">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62">
    <w:p w:rsidR="00AF64D7" w:rsidRDefault="00AF64D7" w:rsidP="00153B55">
      <w:pPr>
        <w:pStyle w:val="Fodnotetekst"/>
      </w:pPr>
      <w:r>
        <w:rPr>
          <w:rStyle w:val="Fodnotehenvisning"/>
        </w:rPr>
        <w:footnoteRef/>
      </w:r>
      <w:r w:rsidR="00113F5F">
        <w:t xml:space="preserve"> Se afsnit om </w:t>
      </w:r>
      <w:proofErr w:type="spellStart"/>
      <w:r w:rsidR="00113F5F">
        <w:t>Exceptions</w:t>
      </w:r>
      <w:proofErr w:type="spellEnd"/>
      <w:r w:rsidR="00113F5F">
        <w:t xml:space="preserve"> – side 38</w:t>
      </w:r>
    </w:p>
  </w:footnote>
  <w:footnote w:id="63">
    <w:p w:rsidR="00AF64D7" w:rsidRPr="00DC57C1" w:rsidRDefault="00AF64D7" w:rsidP="00153B55">
      <w:pPr>
        <w:pStyle w:val="Fodnotetekst"/>
      </w:pPr>
      <w:r>
        <w:rPr>
          <w:rStyle w:val="Fodnotehenvisning"/>
        </w:rPr>
        <w:footnoteRef/>
      </w:r>
      <w:r w:rsidRPr="00DC57C1">
        <w:t xml:space="preserve"> Se </w:t>
      </w:r>
      <w:r w:rsidRPr="00DC57C1">
        <w:rPr>
          <w:i/>
        </w:rPr>
        <w:t xml:space="preserve">figur </w:t>
      </w:r>
      <w:r>
        <w:rPr>
          <w:i/>
        </w:rPr>
        <w:t>13</w:t>
      </w:r>
    </w:p>
  </w:footnote>
  <w:footnote w:id="64">
    <w:p w:rsidR="00AF64D7" w:rsidRPr="00DC57C1" w:rsidRDefault="00AF64D7" w:rsidP="00153B55">
      <w:pPr>
        <w:pStyle w:val="Fodnotetekst"/>
        <w:rPr>
          <w:i/>
        </w:rPr>
      </w:pPr>
      <w:r>
        <w:rPr>
          <w:rStyle w:val="Fodnotehenvisning"/>
        </w:rPr>
        <w:footnoteRef/>
      </w:r>
      <w:r w:rsidRPr="00DC57C1">
        <w:t xml:space="preserve"> Se </w:t>
      </w:r>
      <w:r w:rsidRPr="00DC57C1">
        <w:rPr>
          <w:i/>
        </w:rPr>
        <w:t xml:space="preserve">figur </w:t>
      </w:r>
      <w:r>
        <w:rPr>
          <w:i/>
        </w:rPr>
        <w:t>14</w:t>
      </w:r>
    </w:p>
  </w:footnote>
  <w:footnote w:id="65">
    <w:p w:rsidR="00AF64D7" w:rsidRDefault="00AF64D7" w:rsidP="000707D3">
      <w:pPr>
        <w:pStyle w:val="Fodnotetekst"/>
      </w:pPr>
      <w:r>
        <w:rPr>
          <w:rStyle w:val="Fodnotehenvisning"/>
        </w:rPr>
        <w:footnoteRef/>
      </w:r>
      <w:r>
        <w:t xml:space="preserve"> Se Bilag 12</w:t>
      </w:r>
    </w:p>
  </w:footnote>
  <w:footnote w:id="66">
    <w:p w:rsidR="00AF64D7" w:rsidRDefault="00AF64D7" w:rsidP="000707D3">
      <w:pPr>
        <w:pStyle w:val="Fodnotetekst"/>
      </w:pPr>
      <w:r>
        <w:rPr>
          <w:rStyle w:val="Fodnotehenvisning"/>
        </w:rPr>
        <w:footnoteRef/>
      </w:r>
      <w:r>
        <w:t xml:space="preserve"> Se </w:t>
      </w:r>
      <w:r w:rsidR="00113F5F">
        <w:t>afsnittet CSV file – side 38</w:t>
      </w:r>
    </w:p>
  </w:footnote>
  <w:footnote w:id="67">
    <w:p w:rsidR="00AF64D7" w:rsidRDefault="00AF64D7" w:rsidP="000707D3">
      <w:pPr>
        <w:pStyle w:val="Fodnotetekst"/>
      </w:pPr>
      <w:r>
        <w:rPr>
          <w:rStyle w:val="Fodnotehenvisning"/>
        </w:rPr>
        <w:footnoteRef/>
      </w:r>
      <w:r>
        <w:t xml:space="preserve"> Se Bilag 8.</w:t>
      </w:r>
    </w:p>
  </w:footnote>
  <w:footnote w:id="68">
    <w:p w:rsidR="00AF64D7" w:rsidRDefault="00AF64D7" w:rsidP="000707D3">
      <w:pPr>
        <w:pStyle w:val="Fodnotetekst"/>
      </w:pPr>
      <w:r>
        <w:rPr>
          <w:rStyle w:val="Fodnotehenvisning"/>
        </w:rPr>
        <w:footnoteRef/>
      </w:r>
      <w:r>
        <w:t xml:space="preserve"> Læs argumentation for brug af singleton under </w:t>
      </w:r>
      <w:r w:rsidR="00113F5F">
        <w:t>afsnittet Singleton - side 27</w:t>
      </w:r>
    </w:p>
  </w:footnote>
  <w:footnote w:id="69">
    <w:p w:rsidR="00AF64D7" w:rsidRDefault="00AF64D7" w:rsidP="000707D3">
      <w:pPr>
        <w:pStyle w:val="Fodnotetekst"/>
      </w:pPr>
      <w:r>
        <w:rPr>
          <w:rStyle w:val="Fodnotehenvisning"/>
        </w:rPr>
        <w:footnoteRef/>
      </w:r>
      <w:r>
        <w:t xml:space="preserve"> Se den nyeste version af klassediagrammet i Bilag 16.</w:t>
      </w:r>
    </w:p>
  </w:footnote>
  <w:footnote w:id="70">
    <w:p w:rsidR="00AF64D7" w:rsidRDefault="00AF64D7" w:rsidP="000707D3">
      <w:pPr>
        <w:pStyle w:val="Fodnotetekst"/>
      </w:pPr>
      <w:r>
        <w:rPr>
          <w:rStyle w:val="Fodnotehenvisning"/>
        </w:rPr>
        <w:footnoteRef/>
      </w:r>
      <w:r>
        <w:t xml:space="preserve"> Se sekvensdiagrammer i Bilag 1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4AA8" w:rsidRDefault="00544AA8" w:rsidP="00544AA8">
    <w:pPr>
      <w:pStyle w:val="Sidehoved"/>
    </w:pPr>
    <w:proofErr w:type="spellStart"/>
    <w:r>
      <w:t>Føsrteårsprøven</w:t>
    </w:r>
    <w:proofErr w:type="spellEnd"/>
    <w:r>
      <w:tab/>
      <w:t>FFS</w:t>
    </w:r>
    <w:r>
      <w:tab/>
      <w:t>Gruppe 3</w:t>
    </w:r>
  </w:p>
  <w:p w:rsidR="00544AA8" w:rsidRDefault="00544AA8">
    <w:pPr>
      <w:pStyle w:val="Sidehove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4AA8" w:rsidRDefault="00544AA8">
    <w:pPr>
      <w:pStyle w:val="Sidehoved"/>
    </w:pPr>
    <w:proofErr w:type="spellStart"/>
    <w:r>
      <w:t>Føsrteårsprøven</w:t>
    </w:r>
    <w:proofErr w:type="spellEnd"/>
    <w:r>
      <w:tab/>
      <w:t>FFS</w:t>
    </w:r>
    <w:r>
      <w:tab/>
      <w:t>Gruppe 3</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3933A1"/>
    <w:multiLevelType w:val="hybridMultilevel"/>
    <w:tmpl w:val="06DC7D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CBC2B63"/>
    <w:multiLevelType w:val="hybridMultilevel"/>
    <w:tmpl w:val="3230E996"/>
    <w:lvl w:ilvl="0" w:tplc="E3D27704">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FC123D6"/>
    <w:multiLevelType w:val="hybridMultilevel"/>
    <w:tmpl w:val="B60EB468"/>
    <w:lvl w:ilvl="0" w:tplc="CBD656DC">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4E53A8E"/>
    <w:multiLevelType w:val="hybridMultilevel"/>
    <w:tmpl w:val="4948CF3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1B9254F4"/>
    <w:multiLevelType w:val="hybridMultilevel"/>
    <w:tmpl w:val="FCACDF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E854E03"/>
    <w:multiLevelType w:val="hybridMultilevel"/>
    <w:tmpl w:val="CEB0B6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607E1DF0"/>
    <w:multiLevelType w:val="hybridMultilevel"/>
    <w:tmpl w:val="90046AF0"/>
    <w:lvl w:ilvl="0" w:tplc="F5126950">
      <w:start w:val="1"/>
      <w:numFmt w:val="bullet"/>
      <w:lvlText w:val="–"/>
      <w:lvlJc w:val="left"/>
      <w:pPr>
        <w:tabs>
          <w:tab w:val="num" w:pos="720"/>
        </w:tabs>
        <w:ind w:left="720" w:hanging="360"/>
      </w:pPr>
      <w:rPr>
        <w:rFonts w:ascii="Arial" w:hAnsi="Arial" w:hint="default"/>
      </w:rPr>
    </w:lvl>
    <w:lvl w:ilvl="1" w:tplc="807C9724">
      <w:start w:val="1"/>
      <w:numFmt w:val="bullet"/>
      <w:lvlText w:val="–"/>
      <w:lvlJc w:val="left"/>
      <w:pPr>
        <w:tabs>
          <w:tab w:val="num" w:pos="1440"/>
        </w:tabs>
        <w:ind w:left="1440" w:hanging="360"/>
      </w:pPr>
      <w:rPr>
        <w:rFonts w:ascii="Arial" w:hAnsi="Arial" w:hint="default"/>
      </w:rPr>
    </w:lvl>
    <w:lvl w:ilvl="2" w:tplc="C61257D8" w:tentative="1">
      <w:start w:val="1"/>
      <w:numFmt w:val="bullet"/>
      <w:lvlText w:val="–"/>
      <w:lvlJc w:val="left"/>
      <w:pPr>
        <w:tabs>
          <w:tab w:val="num" w:pos="2160"/>
        </w:tabs>
        <w:ind w:left="2160" w:hanging="360"/>
      </w:pPr>
      <w:rPr>
        <w:rFonts w:ascii="Arial" w:hAnsi="Arial" w:hint="default"/>
      </w:rPr>
    </w:lvl>
    <w:lvl w:ilvl="3" w:tplc="506CADF8" w:tentative="1">
      <w:start w:val="1"/>
      <w:numFmt w:val="bullet"/>
      <w:lvlText w:val="–"/>
      <w:lvlJc w:val="left"/>
      <w:pPr>
        <w:tabs>
          <w:tab w:val="num" w:pos="2880"/>
        </w:tabs>
        <w:ind w:left="2880" w:hanging="360"/>
      </w:pPr>
      <w:rPr>
        <w:rFonts w:ascii="Arial" w:hAnsi="Arial" w:hint="default"/>
      </w:rPr>
    </w:lvl>
    <w:lvl w:ilvl="4" w:tplc="881894A2" w:tentative="1">
      <w:start w:val="1"/>
      <w:numFmt w:val="bullet"/>
      <w:lvlText w:val="–"/>
      <w:lvlJc w:val="left"/>
      <w:pPr>
        <w:tabs>
          <w:tab w:val="num" w:pos="3600"/>
        </w:tabs>
        <w:ind w:left="3600" w:hanging="360"/>
      </w:pPr>
      <w:rPr>
        <w:rFonts w:ascii="Arial" w:hAnsi="Arial" w:hint="default"/>
      </w:rPr>
    </w:lvl>
    <w:lvl w:ilvl="5" w:tplc="87F8C288" w:tentative="1">
      <w:start w:val="1"/>
      <w:numFmt w:val="bullet"/>
      <w:lvlText w:val="–"/>
      <w:lvlJc w:val="left"/>
      <w:pPr>
        <w:tabs>
          <w:tab w:val="num" w:pos="4320"/>
        </w:tabs>
        <w:ind w:left="4320" w:hanging="360"/>
      </w:pPr>
      <w:rPr>
        <w:rFonts w:ascii="Arial" w:hAnsi="Arial" w:hint="default"/>
      </w:rPr>
    </w:lvl>
    <w:lvl w:ilvl="6" w:tplc="792043D8" w:tentative="1">
      <w:start w:val="1"/>
      <w:numFmt w:val="bullet"/>
      <w:lvlText w:val="–"/>
      <w:lvlJc w:val="left"/>
      <w:pPr>
        <w:tabs>
          <w:tab w:val="num" w:pos="5040"/>
        </w:tabs>
        <w:ind w:left="5040" w:hanging="360"/>
      </w:pPr>
      <w:rPr>
        <w:rFonts w:ascii="Arial" w:hAnsi="Arial" w:hint="default"/>
      </w:rPr>
    </w:lvl>
    <w:lvl w:ilvl="7" w:tplc="25464272" w:tentative="1">
      <w:start w:val="1"/>
      <w:numFmt w:val="bullet"/>
      <w:lvlText w:val="–"/>
      <w:lvlJc w:val="left"/>
      <w:pPr>
        <w:tabs>
          <w:tab w:val="num" w:pos="5760"/>
        </w:tabs>
        <w:ind w:left="5760" w:hanging="360"/>
      </w:pPr>
      <w:rPr>
        <w:rFonts w:ascii="Arial" w:hAnsi="Arial" w:hint="default"/>
      </w:rPr>
    </w:lvl>
    <w:lvl w:ilvl="8" w:tplc="A486196E" w:tentative="1">
      <w:start w:val="1"/>
      <w:numFmt w:val="bullet"/>
      <w:lvlText w:val="–"/>
      <w:lvlJc w:val="left"/>
      <w:pPr>
        <w:tabs>
          <w:tab w:val="num" w:pos="6480"/>
        </w:tabs>
        <w:ind w:left="6480" w:hanging="360"/>
      </w:pPr>
      <w:rPr>
        <w:rFonts w:ascii="Arial" w:hAnsi="Arial" w:hint="default"/>
      </w:rPr>
    </w:lvl>
  </w:abstractNum>
  <w:abstractNum w:abstractNumId="14">
    <w:nsid w:val="61F0025E"/>
    <w:multiLevelType w:val="hybridMultilevel"/>
    <w:tmpl w:val="9078D9D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6D2200AB"/>
    <w:multiLevelType w:val="hybridMultilevel"/>
    <w:tmpl w:val="A5FEA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CD0172A"/>
    <w:multiLevelType w:val="hybridMultilevel"/>
    <w:tmpl w:val="E0DC1B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2"/>
  </w:num>
  <w:num w:numId="2">
    <w:abstractNumId w:val="0"/>
  </w:num>
  <w:num w:numId="3">
    <w:abstractNumId w:val="11"/>
  </w:num>
  <w:num w:numId="4">
    <w:abstractNumId w:val="5"/>
  </w:num>
  <w:num w:numId="5">
    <w:abstractNumId w:val="10"/>
  </w:num>
  <w:num w:numId="6">
    <w:abstractNumId w:val="2"/>
  </w:num>
  <w:num w:numId="7">
    <w:abstractNumId w:val="8"/>
  </w:num>
  <w:num w:numId="8">
    <w:abstractNumId w:val="14"/>
  </w:num>
  <w:num w:numId="9">
    <w:abstractNumId w:val="6"/>
  </w:num>
  <w:num w:numId="10">
    <w:abstractNumId w:val="7"/>
  </w:num>
  <w:num w:numId="11">
    <w:abstractNumId w:val="9"/>
  </w:num>
  <w:num w:numId="12">
    <w:abstractNumId w:val="16"/>
  </w:num>
  <w:num w:numId="13">
    <w:abstractNumId w:val="1"/>
  </w:num>
  <w:num w:numId="14">
    <w:abstractNumId w:val="4"/>
  </w:num>
  <w:num w:numId="15">
    <w:abstractNumId w:val="13"/>
  </w:num>
  <w:num w:numId="16">
    <w:abstractNumId w:val="15"/>
  </w:num>
  <w:num w:numId="1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284"/>
  <w:autoHyphenation/>
  <w:hyphenationZone w:val="425"/>
  <w:characterSpacingControl w:val="doNotCompress"/>
  <w:footnotePr>
    <w:footnote w:id="-1"/>
    <w:footnote w:id="0"/>
    <w:footnote w:id="1"/>
  </w:footnotePr>
  <w:endnotePr>
    <w:endnote w:id="-1"/>
    <w:endnote w:id="0"/>
    <w:endnote w:id="1"/>
  </w:endnotePr>
  <w:compat>
    <w:useFELayout/>
  </w:compat>
  <w:rsids>
    <w:rsidRoot w:val="00FA6C5C"/>
    <w:rsid w:val="00001116"/>
    <w:rsid w:val="00002C67"/>
    <w:rsid w:val="00003A97"/>
    <w:rsid w:val="0000633E"/>
    <w:rsid w:val="00010580"/>
    <w:rsid w:val="00010B92"/>
    <w:rsid w:val="000112EB"/>
    <w:rsid w:val="000115AD"/>
    <w:rsid w:val="00011C05"/>
    <w:rsid w:val="00015B39"/>
    <w:rsid w:val="00016A8A"/>
    <w:rsid w:val="00017A02"/>
    <w:rsid w:val="00020DDA"/>
    <w:rsid w:val="000212C9"/>
    <w:rsid w:val="00023B68"/>
    <w:rsid w:val="00024D01"/>
    <w:rsid w:val="0002594A"/>
    <w:rsid w:val="00027FC2"/>
    <w:rsid w:val="00027FF4"/>
    <w:rsid w:val="00031703"/>
    <w:rsid w:val="00033F16"/>
    <w:rsid w:val="00037B47"/>
    <w:rsid w:val="000476FE"/>
    <w:rsid w:val="00047BD5"/>
    <w:rsid w:val="000516C6"/>
    <w:rsid w:val="00052875"/>
    <w:rsid w:val="00055103"/>
    <w:rsid w:val="000606E9"/>
    <w:rsid w:val="00063BE7"/>
    <w:rsid w:val="00063CEC"/>
    <w:rsid w:val="00066EC4"/>
    <w:rsid w:val="00067FC7"/>
    <w:rsid w:val="000707D3"/>
    <w:rsid w:val="00071CD7"/>
    <w:rsid w:val="000736A8"/>
    <w:rsid w:val="00073A08"/>
    <w:rsid w:val="00074AD0"/>
    <w:rsid w:val="00075301"/>
    <w:rsid w:val="00075D7D"/>
    <w:rsid w:val="000924C7"/>
    <w:rsid w:val="00092B4A"/>
    <w:rsid w:val="000941C6"/>
    <w:rsid w:val="000970EB"/>
    <w:rsid w:val="00097EB4"/>
    <w:rsid w:val="000A253A"/>
    <w:rsid w:val="000A2C27"/>
    <w:rsid w:val="000A4D6A"/>
    <w:rsid w:val="000A5EBF"/>
    <w:rsid w:val="000A7877"/>
    <w:rsid w:val="000B2179"/>
    <w:rsid w:val="000B6161"/>
    <w:rsid w:val="000C015A"/>
    <w:rsid w:val="000C0540"/>
    <w:rsid w:val="000C0CA3"/>
    <w:rsid w:val="000C18A8"/>
    <w:rsid w:val="000C1A34"/>
    <w:rsid w:val="000C66FE"/>
    <w:rsid w:val="000D32FE"/>
    <w:rsid w:val="000D4350"/>
    <w:rsid w:val="000D52CC"/>
    <w:rsid w:val="000D65F5"/>
    <w:rsid w:val="000D67F0"/>
    <w:rsid w:val="000D697A"/>
    <w:rsid w:val="000D6C99"/>
    <w:rsid w:val="000E1CC0"/>
    <w:rsid w:val="000E2558"/>
    <w:rsid w:val="000E591E"/>
    <w:rsid w:val="000F12F3"/>
    <w:rsid w:val="000F3DF3"/>
    <w:rsid w:val="000F4A57"/>
    <w:rsid w:val="00102D10"/>
    <w:rsid w:val="001052A5"/>
    <w:rsid w:val="00106AA7"/>
    <w:rsid w:val="00107057"/>
    <w:rsid w:val="00110D1A"/>
    <w:rsid w:val="00111F40"/>
    <w:rsid w:val="00113640"/>
    <w:rsid w:val="00113C97"/>
    <w:rsid w:val="00113F5F"/>
    <w:rsid w:val="0011517E"/>
    <w:rsid w:val="00115AE4"/>
    <w:rsid w:val="0012273C"/>
    <w:rsid w:val="001230C8"/>
    <w:rsid w:val="00127835"/>
    <w:rsid w:val="0013107C"/>
    <w:rsid w:val="00131DB3"/>
    <w:rsid w:val="00134464"/>
    <w:rsid w:val="00134839"/>
    <w:rsid w:val="00135068"/>
    <w:rsid w:val="00137C61"/>
    <w:rsid w:val="00137E7C"/>
    <w:rsid w:val="00140A8E"/>
    <w:rsid w:val="001539D8"/>
    <w:rsid w:val="00153B55"/>
    <w:rsid w:val="00156C14"/>
    <w:rsid w:val="00157415"/>
    <w:rsid w:val="0016261D"/>
    <w:rsid w:val="001638A5"/>
    <w:rsid w:val="00163B78"/>
    <w:rsid w:val="001679E8"/>
    <w:rsid w:val="001733BD"/>
    <w:rsid w:val="001822FF"/>
    <w:rsid w:val="00190800"/>
    <w:rsid w:val="00194B14"/>
    <w:rsid w:val="001A0EDE"/>
    <w:rsid w:val="001A1161"/>
    <w:rsid w:val="001A3B55"/>
    <w:rsid w:val="001B01B1"/>
    <w:rsid w:val="001B1BB1"/>
    <w:rsid w:val="001B2671"/>
    <w:rsid w:val="001B30D9"/>
    <w:rsid w:val="001B5A80"/>
    <w:rsid w:val="001B5B5B"/>
    <w:rsid w:val="001C205A"/>
    <w:rsid w:val="001C4D5A"/>
    <w:rsid w:val="001C6466"/>
    <w:rsid w:val="001D0A68"/>
    <w:rsid w:val="001D2EB3"/>
    <w:rsid w:val="001D35DB"/>
    <w:rsid w:val="001D4B53"/>
    <w:rsid w:val="001D6199"/>
    <w:rsid w:val="001E0601"/>
    <w:rsid w:val="001E0723"/>
    <w:rsid w:val="001E226C"/>
    <w:rsid w:val="001F0066"/>
    <w:rsid w:val="001F28FA"/>
    <w:rsid w:val="001F3746"/>
    <w:rsid w:val="001F4FBE"/>
    <w:rsid w:val="0020246D"/>
    <w:rsid w:val="0020532F"/>
    <w:rsid w:val="00206A88"/>
    <w:rsid w:val="002108E5"/>
    <w:rsid w:val="00220DEB"/>
    <w:rsid w:val="00222039"/>
    <w:rsid w:val="002239CD"/>
    <w:rsid w:val="0022415B"/>
    <w:rsid w:val="00225C84"/>
    <w:rsid w:val="00231FCB"/>
    <w:rsid w:val="002339CD"/>
    <w:rsid w:val="00237F74"/>
    <w:rsid w:val="00243CF9"/>
    <w:rsid w:val="00247308"/>
    <w:rsid w:val="00247CE7"/>
    <w:rsid w:val="00247E47"/>
    <w:rsid w:val="00250BA3"/>
    <w:rsid w:val="0025100D"/>
    <w:rsid w:val="00251836"/>
    <w:rsid w:val="00251BE5"/>
    <w:rsid w:val="00252468"/>
    <w:rsid w:val="00253352"/>
    <w:rsid w:val="0025392E"/>
    <w:rsid w:val="00254BB2"/>
    <w:rsid w:val="00255736"/>
    <w:rsid w:val="002559B1"/>
    <w:rsid w:val="002618C6"/>
    <w:rsid w:val="00263BC9"/>
    <w:rsid w:val="00267D12"/>
    <w:rsid w:val="00272DB7"/>
    <w:rsid w:val="0027606C"/>
    <w:rsid w:val="0027771E"/>
    <w:rsid w:val="00280661"/>
    <w:rsid w:val="00280AE7"/>
    <w:rsid w:val="002879B3"/>
    <w:rsid w:val="00287B21"/>
    <w:rsid w:val="00295389"/>
    <w:rsid w:val="00297EA2"/>
    <w:rsid w:val="002A1B3A"/>
    <w:rsid w:val="002A36F6"/>
    <w:rsid w:val="002A373D"/>
    <w:rsid w:val="002A7804"/>
    <w:rsid w:val="002A7C80"/>
    <w:rsid w:val="002B19D0"/>
    <w:rsid w:val="002B3BA3"/>
    <w:rsid w:val="002B69A6"/>
    <w:rsid w:val="002B6CA0"/>
    <w:rsid w:val="002C09BA"/>
    <w:rsid w:val="002C453F"/>
    <w:rsid w:val="002C5787"/>
    <w:rsid w:val="002C6010"/>
    <w:rsid w:val="002D0F25"/>
    <w:rsid w:val="002D15AA"/>
    <w:rsid w:val="002D3B75"/>
    <w:rsid w:val="002D47B4"/>
    <w:rsid w:val="002D5E9B"/>
    <w:rsid w:val="002E0DCD"/>
    <w:rsid w:val="002E1272"/>
    <w:rsid w:val="002E2E8D"/>
    <w:rsid w:val="002E635A"/>
    <w:rsid w:val="002F085D"/>
    <w:rsid w:val="002F5DC5"/>
    <w:rsid w:val="0030070A"/>
    <w:rsid w:val="0030721F"/>
    <w:rsid w:val="003106C4"/>
    <w:rsid w:val="00315B6C"/>
    <w:rsid w:val="00315D69"/>
    <w:rsid w:val="003178D1"/>
    <w:rsid w:val="00320E71"/>
    <w:rsid w:val="00320F92"/>
    <w:rsid w:val="00323F16"/>
    <w:rsid w:val="003272EC"/>
    <w:rsid w:val="00327756"/>
    <w:rsid w:val="003313D6"/>
    <w:rsid w:val="00333233"/>
    <w:rsid w:val="003363C7"/>
    <w:rsid w:val="00341994"/>
    <w:rsid w:val="00346E70"/>
    <w:rsid w:val="00350A67"/>
    <w:rsid w:val="00350ED7"/>
    <w:rsid w:val="0035256B"/>
    <w:rsid w:val="0035268E"/>
    <w:rsid w:val="00353291"/>
    <w:rsid w:val="00353C06"/>
    <w:rsid w:val="00353F22"/>
    <w:rsid w:val="003541E7"/>
    <w:rsid w:val="00354E2F"/>
    <w:rsid w:val="00355938"/>
    <w:rsid w:val="00356002"/>
    <w:rsid w:val="003574F0"/>
    <w:rsid w:val="003608B1"/>
    <w:rsid w:val="00360DED"/>
    <w:rsid w:val="00360E1E"/>
    <w:rsid w:val="003612F9"/>
    <w:rsid w:val="00361C7A"/>
    <w:rsid w:val="003627AE"/>
    <w:rsid w:val="00362CCB"/>
    <w:rsid w:val="00366AB2"/>
    <w:rsid w:val="003717FF"/>
    <w:rsid w:val="00371CBA"/>
    <w:rsid w:val="00371E5D"/>
    <w:rsid w:val="00372C9D"/>
    <w:rsid w:val="0037317A"/>
    <w:rsid w:val="00373772"/>
    <w:rsid w:val="00376679"/>
    <w:rsid w:val="00377AE7"/>
    <w:rsid w:val="003856E9"/>
    <w:rsid w:val="003868F1"/>
    <w:rsid w:val="00387F1C"/>
    <w:rsid w:val="00392815"/>
    <w:rsid w:val="00393AEB"/>
    <w:rsid w:val="0039632A"/>
    <w:rsid w:val="003A1BFE"/>
    <w:rsid w:val="003A3CE1"/>
    <w:rsid w:val="003A7857"/>
    <w:rsid w:val="003A78E2"/>
    <w:rsid w:val="003B58D7"/>
    <w:rsid w:val="003B7ECE"/>
    <w:rsid w:val="003C0C03"/>
    <w:rsid w:val="003C1505"/>
    <w:rsid w:val="003C1FF0"/>
    <w:rsid w:val="003C477A"/>
    <w:rsid w:val="003C49BF"/>
    <w:rsid w:val="003C5286"/>
    <w:rsid w:val="003C572E"/>
    <w:rsid w:val="003D028D"/>
    <w:rsid w:val="003D5217"/>
    <w:rsid w:val="003E2294"/>
    <w:rsid w:val="003E2FE4"/>
    <w:rsid w:val="003E38D7"/>
    <w:rsid w:val="003F0B8F"/>
    <w:rsid w:val="004007A9"/>
    <w:rsid w:val="004008E8"/>
    <w:rsid w:val="00400B28"/>
    <w:rsid w:val="00405CCE"/>
    <w:rsid w:val="004062F4"/>
    <w:rsid w:val="00410747"/>
    <w:rsid w:val="00416870"/>
    <w:rsid w:val="00417F1D"/>
    <w:rsid w:val="004219C1"/>
    <w:rsid w:val="004227E3"/>
    <w:rsid w:val="00432FC7"/>
    <w:rsid w:val="00435D1D"/>
    <w:rsid w:val="00436512"/>
    <w:rsid w:val="00436E0D"/>
    <w:rsid w:val="00440172"/>
    <w:rsid w:val="00447585"/>
    <w:rsid w:val="0045173C"/>
    <w:rsid w:val="00451B15"/>
    <w:rsid w:val="00453F27"/>
    <w:rsid w:val="0045479D"/>
    <w:rsid w:val="00462D9F"/>
    <w:rsid w:val="004663AA"/>
    <w:rsid w:val="00466DD0"/>
    <w:rsid w:val="0047437F"/>
    <w:rsid w:val="00476077"/>
    <w:rsid w:val="0048059C"/>
    <w:rsid w:val="00481C0F"/>
    <w:rsid w:val="004838BE"/>
    <w:rsid w:val="004850A5"/>
    <w:rsid w:val="004901ED"/>
    <w:rsid w:val="00491708"/>
    <w:rsid w:val="004918DE"/>
    <w:rsid w:val="00492146"/>
    <w:rsid w:val="00494138"/>
    <w:rsid w:val="00494A30"/>
    <w:rsid w:val="00497A2C"/>
    <w:rsid w:val="00497EFF"/>
    <w:rsid w:val="004A094B"/>
    <w:rsid w:val="004A1095"/>
    <w:rsid w:val="004A1D45"/>
    <w:rsid w:val="004A32C1"/>
    <w:rsid w:val="004A4930"/>
    <w:rsid w:val="004A4D84"/>
    <w:rsid w:val="004A549D"/>
    <w:rsid w:val="004B0DD2"/>
    <w:rsid w:val="004B1137"/>
    <w:rsid w:val="004B4377"/>
    <w:rsid w:val="004B636B"/>
    <w:rsid w:val="004B6704"/>
    <w:rsid w:val="004B7638"/>
    <w:rsid w:val="004C09BB"/>
    <w:rsid w:val="004C4F9C"/>
    <w:rsid w:val="004C7F14"/>
    <w:rsid w:val="004D5B9B"/>
    <w:rsid w:val="004D5C8D"/>
    <w:rsid w:val="004E1F4F"/>
    <w:rsid w:val="004E5083"/>
    <w:rsid w:val="004E50AC"/>
    <w:rsid w:val="004E67EB"/>
    <w:rsid w:val="004F0F3F"/>
    <w:rsid w:val="004F66B2"/>
    <w:rsid w:val="005004CF"/>
    <w:rsid w:val="005009E5"/>
    <w:rsid w:val="005038DB"/>
    <w:rsid w:val="005064B8"/>
    <w:rsid w:val="00506CD9"/>
    <w:rsid w:val="00510D5E"/>
    <w:rsid w:val="0051195F"/>
    <w:rsid w:val="005126D7"/>
    <w:rsid w:val="0051431C"/>
    <w:rsid w:val="00514A57"/>
    <w:rsid w:val="0051640E"/>
    <w:rsid w:val="00516CB3"/>
    <w:rsid w:val="00517BAB"/>
    <w:rsid w:val="005229B5"/>
    <w:rsid w:val="005261A2"/>
    <w:rsid w:val="005326A4"/>
    <w:rsid w:val="00533323"/>
    <w:rsid w:val="0053643E"/>
    <w:rsid w:val="0053701B"/>
    <w:rsid w:val="00542DEB"/>
    <w:rsid w:val="00544AA8"/>
    <w:rsid w:val="0054549F"/>
    <w:rsid w:val="00546691"/>
    <w:rsid w:val="005474B6"/>
    <w:rsid w:val="005505EB"/>
    <w:rsid w:val="005518CE"/>
    <w:rsid w:val="0055262E"/>
    <w:rsid w:val="0055346B"/>
    <w:rsid w:val="0055440B"/>
    <w:rsid w:val="00556A7B"/>
    <w:rsid w:val="00564AF0"/>
    <w:rsid w:val="00564ED3"/>
    <w:rsid w:val="005728F9"/>
    <w:rsid w:val="0057610B"/>
    <w:rsid w:val="00577871"/>
    <w:rsid w:val="00580179"/>
    <w:rsid w:val="00582F7F"/>
    <w:rsid w:val="00583915"/>
    <w:rsid w:val="00587C9C"/>
    <w:rsid w:val="00590DED"/>
    <w:rsid w:val="00593E55"/>
    <w:rsid w:val="005977F5"/>
    <w:rsid w:val="005A2786"/>
    <w:rsid w:val="005B0225"/>
    <w:rsid w:val="005B0297"/>
    <w:rsid w:val="005B29B6"/>
    <w:rsid w:val="005B38A6"/>
    <w:rsid w:val="005B76BF"/>
    <w:rsid w:val="005C0004"/>
    <w:rsid w:val="005C22A4"/>
    <w:rsid w:val="005C336C"/>
    <w:rsid w:val="005D3977"/>
    <w:rsid w:val="005D5026"/>
    <w:rsid w:val="005E1357"/>
    <w:rsid w:val="005F03B5"/>
    <w:rsid w:val="005F5246"/>
    <w:rsid w:val="005F731C"/>
    <w:rsid w:val="005F7F39"/>
    <w:rsid w:val="006025B1"/>
    <w:rsid w:val="00603BEE"/>
    <w:rsid w:val="0060499A"/>
    <w:rsid w:val="006066C7"/>
    <w:rsid w:val="00610747"/>
    <w:rsid w:val="00611171"/>
    <w:rsid w:val="00612997"/>
    <w:rsid w:val="0061509D"/>
    <w:rsid w:val="00620062"/>
    <w:rsid w:val="00620145"/>
    <w:rsid w:val="00622CB6"/>
    <w:rsid w:val="00622DF2"/>
    <w:rsid w:val="00623D6D"/>
    <w:rsid w:val="00626920"/>
    <w:rsid w:val="00627615"/>
    <w:rsid w:val="00627B58"/>
    <w:rsid w:val="006306EA"/>
    <w:rsid w:val="00633736"/>
    <w:rsid w:val="006344A2"/>
    <w:rsid w:val="006344AA"/>
    <w:rsid w:val="00634DEA"/>
    <w:rsid w:val="00644669"/>
    <w:rsid w:val="00646D48"/>
    <w:rsid w:val="006531D2"/>
    <w:rsid w:val="00655E33"/>
    <w:rsid w:val="0066060A"/>
    <w:rsid w:val="00661662"/>
    <w:rsid w:val="00663552"/>
    <w:rsid w:val="006668F6"/>
    <w:rsid w:val="00671DCA"/>
    <w:rsid w:val="00673DCB"/>
    <w:rsid w:val="00673E6F"/>
    <w:rsid w:val="00675EB3"/>
    <w:rsid w:val="00675F9E"/>
    <w:rsid w:val="006761BA"/>
    <w:rsid w:val="00681879"/>
    <w:rsid w:val="006833A2"/>
    <w:rsid w:val="00685472"/>
    <w:rsid w:val="00690EBA"/>
    <w:rsid w:val="00691193"/>
    <w:rsid w:val="006914EB"/>
    <w:rsid w:val="00693E22"/>
    <w:rsid w:val="006A5ED3"/>
    <w:rsid w:val="006A7FC5"/>
    <w:rsid w:val="006B0315"/>
    <w:rsid w:val="006B2F3C"/>
    <w:rsid w:val="006B39FC"/>
    <w:rsid w:val="006B3E0A"/>
    <w:rsid w:val="006B6A84"/>
    <w:rsid w:val="006C02CD"/>
    <w:rsid w:val="006C316E"/>
    <w:rsid w:val="006C36F2"/>
    <w:rsid w:val="006D06CC"/>
    <w:rsid w:val="006D181C"/>
    <w:rsid w:val="006D62F0"/>
    <w:rsid w:val="006D6AE6"/>
    <w:rsid w:val="006E1181"/>
    <w:rsid w:val="006E1526"/>
    <w:rsid w:val="006E4D0C"/>
    <w:rsid w:val="006F0D8D"/>
    <w:rsid w:val="006F3ADA"/>
    <w:rsid w:val="006F411E"/>
    <w:rsid w:val="006F6971"/>
    <w:rsid w:val="00704922"/>
    <w:rsid w:val="00706139"/>
    <w:rsid w:val="00715B64"/>
    <w:rsid w:val="00716929"/>
    <w:rsid w:val="00725DB0"/>
    <w:rsid w:val="0073056F"/>
    <w:rsid w:val="00732279"/>
    <w:rsid w:val="0073377A"/>
    <w:rsid w:val="00736891"/>
    <w:rsid w:val="00740427"/>
    <w:rsid w:val="0074062E"/>
    <w:rsid w:val="0074558D"/>
    <w:rsid w:val="0074562A"/>
    <w:rsid w:val="00755136"/>
    <w:rsid w:val="00760601"/>
    <w:rsid w:val="0077483F"/>
    <w:rsid w:val="00774EBE"/>
    <w:rsid w:val="007757B6"/>
    <w:rsid w:val="00775E8B"/>
    <w:rsid w:val="00777126"/>
    <w:rsid w:val="007860DF"/>
    <w:rsid w:val="0079051A"/>
    <w:rsid w:val="00793C50"/>
    <w:rsid w:val="00794BEA"/>
    <w:rsid w:val="007951FC"/>
    <w:rsid w:val="00797404"/>
    <w:rsid w:val="007A2A5A"/>
    <w:rsid w:val="007A3147"/>
    <w:rsid w:val="007A66FE"/>
    <w:rsid w:val="007B45D4"/>
    <w:rsid w:val="007B6CE6"/>
    <w:rsid w:val="007C0C85"/>
    <w:rsid w:val="007C5F69"/>
    <w:rsid w:val="007D2CD3"/>
    <w:rsid w:val="007D3677"/>
    <w:rsid w:val="007D4961"/>
    <w:rsid w:val="007D5851"/>
    <w:rsid w:val="007D5B73"/>
    <w:rsid w:val="007D6192"/>
    <w:rsid w:val="007E0365"/>
    <w:rsid w:val="007E0E83"/>
    <w:rsid w:val="007E3EF6"/>
    <w:rsid w:val="007F52E2"/>
    <w:rsid w:val="007F5BA3"/>
    <w:rsid w:val="007F7A7D"/>
    <w:rsid w:val="00800384"/>
    <w:rsid w:val="00800427"/>
    <w:rsid w:val="0080270A"/>
    <w:rsid w:val="008056EE"/>
    <w:rsid w:val="00810EB9"/>
    <w:rsid w:val="00816C60"/>
    <w:rsid w:val="00820BC8"/>
    <w:rsid w:val="008248CD"/>
    <w:rsid w:val="00833B36"/>
    <w:rsid w:val="00833ECB"/>
    <w:rsid w:val="00836A0F"/>
    <w:rsid w:val="0083708C"/>
    <w:rsid w:val="008378DF"/>
    <w:rsid w:val="00840ED8"/>
    <w:rsid w:val="00843EBD"/>
    <w:rsid w:val="00846D2D"/>
    <w:rsid w:val="0084710B"/>
    <w:rsid w:val="00852E2B"/>
    <w:rsid w:val="008547A5"/>
    <w:rsid w:val="00860DAB"/>
    <w:rsid w:val="00862028"/>
    <w:rsid w:val="008641AD"/>
    <w:rsid w:val="008644FF"/>
    <w:rsid w:val="0086498D"/>
    <w:rsid w:val="00872F32"/>
    <w:rsid w:val="008741C7"/>
    <w:rsid w:val="008768CF"/>
    <w:rsid w:val="008822E8"/>
    <w:rsid w:val="00883726"/>
    <w:rsid w:val="00884872"/>
    <w:rsid w:val="00886452"/>
    <w:rsid w:val="008913E8"/>
    <w:rsid w:val="00891902"/>
    <w:rsid w:val="00891E18"/>
    <w:rsid w:val="00894F74"/>
    <w:rsid w:val="008951BC"/>
    <w:rsid w:val="008B0AC7"/>
    <w:rsid w:val="008B18ED"/>
    <w:rsid w:val="008B4248"/>
    <w:rsid w:val="008B4A0E"/>
    <w:rsid w:val="008B639A"/>
    <w:rsid w:val="008C12F5"/>
    <w:rsid w:val="008C22E4"/>
    <w:rsid w:val="008C2880"/>
    <w:rsid w:val="008D107F"/>
    <w:rsid w:val="008D358B"/>
    <w:rsid w:val="008D3E40"/>
    <w:rsid w:val="008D6574"/>
    <w:rsid w:val="008D7395"/>
    <w:rsid w:val="008E332E"/>
    <w:rsid w:val="008E384C"/>
    <w:rsid w:val="008E4B6E"/>
    <w:rsid w:val="008F01D7"/>
    <w:rsid w:val="008F0E4D"/>
    <w:rsid w:val="008F13C6"/>
    <w:rsid w:val="008F1888"/>
    <w:rsid w:val="008F302B"/>
    <w:rsid w:val="008F4D95"/>
    <w:rsid w:val="008F5404"/>
    <w:rsid w:val="008F5BEA"/>
    <w:rsid w:val="009009BB"/>
    <w:rsid w:val="009028F4"/>
    <w:rsid w:val="00902A4C"/>
    <w:rsid w:val="009064C1"/>
    <w:rsid w:val="00911576"/>
    <w:rsid w:val="00911F62"/>
    <w:rsid w:val="00922505"/>
    <w:rsid w:val="00931715"/>
    <w:rsid w:val="00932A26"/>
    <w:rsid w:val="00935501"/>
    <w:rsid w:val="0093634E"/>
    <w:rsid w:val="009457F5"/>
    <w:rsid w:val="00945890"/>
    <w:rsid w:val="00950DFC"/>
    <w:rsid w:val="00951125"/>
    <w:rsid w:val="00957BE4"/>
    <w:rsid w:val="00960D0D"/>
    <w:rsid w:val="00961E57"/>
    <w:rsid w:val="00962313"/>
    <w:rsid w:val="00964CEB"/>
    <w:rsid w:val="00966A9B"/>
    <w:rsid w:val="009705A6"/>
    <w:rsid w:val="0097501D"/>
    <w:rsid w:val="00975A99"/>
    <w:rsid w:val="009763AC"/>
    <w:rsid w:val="009770AB"/>
    <w:rsid w:val="00980A84"/>
    <w:rsid w:val="009832FA"/>
    <w:rsid w:val="0098590B"/>
    <w:rsid w:val="00990293"/>
    <w:rsid w:val="00990FA0"/>
    <w:rsid w:val="009950BD"/>
    <w:rsid w:val="0099637A"/>
    <w:rsid w:val="009969F2"/>
    <w:rsid w:val="009971F9"/>
    <w:rsid w:val="0099752B"/>
    <w:rsid w:val="009A0F1F"/>
    <w:rsid w:val="009A56F0"/>
    <w:rsid w:val="009B193A"/>
    <w:rsid w:val="009B4B04"/>
    <w:rsid w:val="009B4C45"/>
    <w:rsid w:val="009B772A"/>
    <w:rsid w:val="009C0C26"/>
    <w:rsid w:val="009C4194"/>
    <w:rsid w:val="009D0DCE"/>
    <w:rsid w:val="009D2F9E"/>
    <w:rsid w:val="009D4249"/>
    <w:rsid w:val="009D7C32"/>
    <w:rsid w:val="009D7D00"/>
    <w:rsid w:val="009E6A46"/>
    <w:rsid w:val="009F01C4"/>
    <w:rsid w:val="009F2D09"/>
    <w:rsid w:val="009F32E1"/>
    <w:rsid w:val="00A01686"/>
    <w:rsid w:val="00A019D0"/>
    <w:rsid w:val="00A02810"/>
    <w:rsid w:val="00A03C78"/>
    <w:rsid w:val="00A04F13"/>
    <w:rsid w:val="00A13600"/>
    <w:rsid w:val="00A14709"/>
    <w:rsid w:val="00A16173"/>
    <w:rsid w:val="00A16722"/>
    <w:rsid w:val="00A16AE1"/>
    <w:rsid w:val="00A1765F"/>
    <w:rsid w:val="00A24326"/>
    <w:rsid w:val="00A27943"/>
    <w:rsid w:val="00A304B2"/>
    <w:rsid w:val="00A35055"/>
    <w:rsid w:val="00A43401"/>
    <w:rsid w:val="00A43C54"/>
    <w:rsid w:val="00A44547"/>
    <w:rsid w:val="00A450FC"/>
    <w:rsid w:val="00A451EA"/>
    <w:rsid w:val="00A456DC"/>
    <w:rsid w:val="00A6157F"/>
    <w:rsid w:val="00A62B6F"/>
    <w:rsid w:val="00A6672B"/>
    <w:rsid w:val="00A66C0D"/>
    <w:rsid w:val="00A71B20"/>
    <w:rsid w:val="00A7264B"/>
    <w:rsid w:val="00A73256"/>
    <w:rsid w:val="00A73916"/>
    <w:rsid w:val="00A810AB"/>
    <w:rsid w:val="00A82060"/>
    <w:rsid w:val="00A83DD0"/>
    <w:rsid w:val="00A85068"/>
    <w:rsid w:val="00A87C61"/>
    <w:rsid w:val="00A91B39"/>
    <w:rsid w:val="00A91FEC"/>
    <w:rsid w:val="00A93D1D"/>
    <w:rsid w:val="00A97953"/>
    <w:rsid w:val="00AA7AC0"/>
    <w:rsid w:val="00AB0606"/>
    <w:rsid w:val="00AB282B"/>
    <w:rsid w:val="00AB5329"/>
    <w:rsid w:val="00AB5742"/>
    <w:rsid w:val="00AB6FFE"/>
    <w:rsid w:val="00AB7285"/>
    <w:rsid w:val="00AB7A0D"/>
    <w:rsid w:val="00AC13FA"/>
    <w:rsid w:val="00AC205C"/>
    <w:rsid w:val="00AC2E80"/>
    <w:rsid w:val="00AC4514"/>
    <w:rsid w:val="00AD30B9"/>
    <w:rsid w:val="00AD4B75"/>
    <w:rsid w:val="00AD5176"/>
    <w:rsid w:val="00AD796A"/>
    <w:rsid w:val="00AD7FA3"/>
    <w:rsid w:val="00AE58C8"/>
    <w:rsid w:val="00AE7C71"/>
    <w:rsid w:val="00AF15BA"/>
    <w:rsid w:val="00AF64D7"/>
    <w:rsid w:val="00AF7947"/>
    <w:rsid w:val="00B02AA9"/>
    <w:rsid w:val="00B06FD3"/>
    <w:rsid w:val="00B06FE6"/>
    <w:rsid w:val="00B07627"/>
    <w:rsid w:val="00B078C3"/>
    <w:rsid w:val="00B10D88"/>
    <w:rsid w:val="00B12211"/>
    <w:rsid w:val="00B12D00"/>
    <w:rsid w:val="00B2081E"/>
    <w:rsid w:val="00B218BE"/>
    <w:rsid w:val="00B21DF9"/>
    <w:rsid w:val="00B22C24"/>
    <w:rsid w:val="00B23B00"/>
    <w:rsid w:val="00B255CA"/>
    <w:rsid w:val="00B25AED"/>
    <w:rsid w:val="00B264C6"/>
    <w:rsid w:val="00B30077"/>
    <w:rsid w:val="00B30FDA"/>
    <w:rsid w:val="00B31AE4"/>
    <w:rsid w:val="00B32E73"/>
    <w:rsid w:val="00B34B50"/>
    <w:rsid w:val="00B34EAF"/>
    <w:rsid w:val="00B36EF1"/>
    <w:rsid w:val="00B44ECD"/>
    <w:rsid w:val="00B460E0"/>
    <w:rsid w:val="00B47EDF"/>
    <w:rsid w:val="00B57C95"/>
    <w:rsid w:val="00B65753"/>
    <w:rsid w:val="00B65962"/>
    <w:rsid w:val="00B67519"/>
    <w:rsid w:val="00B676A3"/>
    <w:rsid w:val="00B70B22"/>
    <w:rsid w:val="00B7119F"/>
    <w:rsid w:val="00B737F0"/>
    <w:rsid w:val="00B82ABA"/>
    <w:rsid w:val="00B834E4"/>
    <w:rsid w:val="00B85250"/>
    <w:rsid w:val="00B86CAC"/>
    <w:rsid w:val="00B86DB6"/>
    <w:rsid w:val="00B9055E"/>
    <w:rsid w:val="00B90B8E"/>
    <w:rsid w:val="00B91C5A"/>
    <w:rsid w:val="00B92092"/>
    <w:rsid w:val="00B9230D"/>
    <w:rsid w:val="00B92BAB"/>
    <w:rsid w:val="00B9459D"/>
    <w:rsid w:val="00B95993"/>
    <w:rsid w:val="00B95D99"/>
    <w:rsid w:val="00B96DC4"/>
    <w:rsid w:val="00BA017F"/>
    <w:rsid w:val="00BA0993"/>
    <w:rsid w:val="00BA227A"/>
    <w:rsid w:val="00BA2926"/>
    <w:rsid w:val="00BA3282"/>
    <w:rsid w:val="00BA4A49"/>
    <w:rsid w:val="00BB2BE6"/>
    <w:rsid w:val="00BB35C7"/>
    <w:rsid w:val="00BB4DD7"/>
    <w:rsid w:val="00BC5095"/>
    <w:rsid w:val="00BC516B"/>
    <w:rsid w:val="00BC6411"/>
    <w:rsid w:val="00BC7145"/>
    <w:rsid w:val="00BD2293"/>
    <w:rsid w:val="00BD6158"/>
    <w:rsid w:val="00BE1583"/>
    <w:rsid w:val="00BE1C7D"/>
    <w:rsid w:val="00BE2E96"/>
    <w:rsid w:val="00BE53B1"/>
    <w:rsid w:val="00BF0750"/>
    <w:rsid w:val="00BF0FCC"/>
    <w:rsid w:val="00BF6153"/>
    <w:rsid w:val="00BF68F4"/>
    <w:rsid w:val="00BF7E44"/>
    <w:rsid w:val="00C00949"/>
    <w:rsid w:val="00C01DB4"/>
    <w:rsid w:val="00C02CDE"/>
    <w:rsid w:val="00C053D4"/>
    <w:rsid w:val="00C074D0"/>
    <w:rsid w:val="00C1326F"/>
    <w:rsid w:val="00C15376"/>
    <w:rsid w:val="00C237AF"/>
    <w:rsid w:val="00C24267"/>
    <w:rsid w:val="00C2481F"/>
    <w:rsid w:val="00C24A7C"/>
    <w:rsid w:val="00C24BFE"/>
    <w:rsid w:val="00C27303"/>
    <w:rsid w:val="00C2748D"/>
    <w:rsid w:val="00C33E5C"/>
    <w:rsid w:val="00C3717D"/>
    <w:rsid w:val="00C37511"/>
    <w:rsid w:val="00C423A6"/>
    <w:rsid w:val="00C42BAD"/>
    <w:rsid w:val="00C45BCD"/>
    <w:rsid w:val="00C45BD4"/>
    <w:rsid w:val="00C469C4"/>
    <w:rsid w:val="00C47513"/>
    <w:rsid w:val="00C51292"/>
    <w:rsid w:val="00C516A0"/>
    <w:rsid w:val="00C52231"/>
    <w:rsid w:val="00C54DAE"/>
    <w:rsid w:val="00C56320"/>
    <w:rsid w:val="00C615A5"/>
    <w:rsid w:val="00C623B0"/>
    <w:rsid w:val="00C63553"/>
    <w:rsid w:val="00C649E1"/>
    <w:rsid w:val="00C65815"/>
    <w:rsid w:val="00C66082"/>
    <w:rsid w:val="00C709D5"/>
    <w:rsid w:val="00C770D6"/>
    <w:rsid w:val="00C77755"/>
    <w:rsid w:val="00C8062D"/>
    <w:rsid w:val="00C8365C"/>
    <w:rsid w:val="00C86E68"/>
    <w:rsid w:val="00C92C1F"/>
    <w:rsid w:val="00C93B09"/>
    <w:rsid w:val="00C93E0C"/>
    <w:rsid w:val="00C9412E"/>
    <w:rsid w:val="00C9574D"/>
    <w:rsid w:val="00C96805"/>
    <w:rsid w:val="00C96AF3"/>
    <w:rsid w:val="00C978DE"/>
    <w:rsid w:val="00CA0E62"/>
    <w:rsid w:val="00CA16D5"/>
    <w:rsid w:val="00CA3A45"/>
    <w:rsid w:val="00CA4DAC"/>
    <w:rsid w:val="00CA7382"/>
    <w:rsid w:val="00CB4AFC"/>
    <w:rsid w:val="00CB5426"/>
    <w:rsid w:val="00CC46F5"/>
    <w:rsid w:val="00CC6A35"/>
    <w:rsid w:val="00CC6A80"/>
    <w:rsid w:val="00CD2C72"/>
    <w:rsid w:val="00CD37C1"/>
    <w:rsid w:val="00CD4A7A"/>
    <w:rsid w:val="00CD5124"/>
    <w:rsid w:val="00CD535A"/>
    <w:rsid w:val="00CD57AE"/>
    <w:rsid w:val="00CD606F"/>
    <w:rsid w:val="00CD7F8B"/>
    <w:rsid w:val="00CE0F7D"/>
    <w:rsid w:val="00CE16F6"/>
    <w:rsid w:val="00CE19E2"/>
    <w:rsid w:val="00CE674B"/>
    <w:rsid w:val="00CF12B2"/>
    <w:rsid w:val="00CF3981"/>
    <w:rsid w:val="00CF5F39"/>
    <w:rsid w:val="00D075DF"/>
    <w:rsid w:val="00D12B0C"/>
    <w:rsid w:val="00D20F9F"/>
    <w:rsid w:val="00D2142E"/>
    <w:rsid w:val="00D23AE9"/>
    <w:rsid w:val="00D3143C"/>
    <w:rsid w:val="00D31F5E"/>
    <w:rsid w:val="00D3288F"/>
    <w:rsid w:val="00D3350E"/>
    <w:rsid w:val="00D33D6C"/>
    <w:rsid w:val="00D362D0"/>
    <w:rsid w:val="00D437C5"/>
    <w:rsid w:val="00D45A12"/>
    <w:rsid w:val="00D50F23"/>
    <w:rsid w:val="00D550E6"/>
    <w:rsid w:val="00D55B61"/>
    <w:rsid w:val="00D5646B"/>
    <w:rsid w:val="00D5718C"/>
    <w:rsid w:val="00D623D9"/>
    <w:rsid w:val="00D657D5"/>
    <w:rsid w:val="00D729ED"/>
    <w:rsid w:val="00D74439"/>
    <w:rsid w:val="00D75000"/>
    <w:rsid w:val="00D76393"/>
    <w:rsid w:val="00D76E88"/>
    <w:rsid w:val="00D80A8E"/>
    <w:rsid w:val="00D84116"/>
    <w:rsid w:val="00D85FA1"/>
    <w:rsid w:val="00D931E6"/>
    <w:rsid w:val="00D96DB4"/>
    <w:rsid w:val="00DA2F3D"/>
    <w:rsid w:val="00DA35E9"/>
    <w:rsid w:val="00DA3950"/>
    <w:rsid w:val="00DA722F"/>
    <w:rsid w:val="00DA761F"/>
    <w:rsid w:val="00DB0BCD"/>
    <w:rsid w:val="00DB23EC"/>
    <w:rsid w:val="00DB2726"/>
    <w:rsid w:val="00DB5DD8"/>
    <w:rsid w:val="00DB7897"/>
    <w:rsid w:val="00DC1A64"/>
    <w:rsid w:val="00DC3E77"/>
    <w:rsid w:val="00DC5112"/>
    <w:rsid w:val="00DC5372"/>
    <w:rsid w:val="00DC549E"/>
    <w:rsid w:val="00DC5762"/>
    <w:rsid w:val="00DC57C1"/>
    <w:rsid w:val="00DC5B9C"/>
    <w:rsid w:val="00DC616A"/>
    <w:rsid w:val="00DD2670"/>
    <w:rsid w:val="00DD4175"/>
    <w:rsid w:val="00DD7D4E"/>
    <w:rsid w:val="00DE2B91"/>
    <w:rsid w:val="00DF323C"/>
    <w:rsid w:val="00DF38D7"/>
    <w:rsid w:val="00DF5C11"/>
    <w:rsid w:val="00DF791F"/>
    <w:rsid w:val="00DF7B38"/>
    <w:rsid w:val="00E00240"/>
    <w:rsid w:val="00E0098E"/>
    <w:rsid w:val="00E02704"/>
    <w:rsid w:val="00E06F1F"/>
    <w:rsid w:val="00E11926"/>
    <w:rsid w:val="00E158D0"/>
    <w:rsid w:val="00E158D2"/>
    <w:rsid w:val="00E1665F"/>
    <w:rsid w:val="00E20ABF"/>
    <w:rsid w:val="00E2544E"/>
    <w:rsid w:val="00E25FEE"/>
    <w:rsid w:val="00E30686"/>
    <w:rsid w:val="00E30D2A"/>
    <w:rsid w:val="00E32E53"/>
    <w:rsid w:val="00E32F87"/>
    <w:rsid w:val="00E33B94"/>
    <w:rsid w:val="00E37AFF"/>
    <w:rsid w:val="00E40F3C"/>
    <w:rsid w:val="00E410C9"/>
    <w:rsid w:val="00E41172"/>
    <w:rsid w:val="00E43596"/>
    <w:rsid w:val="00E5232D"/>
    <w:rsid w:val="00E5506C"/>
    <w:rsid w:val="00E57485"/>
    <w:rsid w:val="00E57678"/>
    <w:rsid w:val="00E65278"/>
    <w:rsid w:val="00E67362"/>
    <w:rsid w:val="00E67FAF"/>
    <w:rsid w:val="00E70AF0"/>
    <w:rsid w:val="00E7566E"/>
    <w:rsid w:val="00E76435"/>
    <w:rsid w:val="00E76D81"/>
    <w:rsid w:val="00E85D4C"/>
    <w:rsid w:val="00E869E1"/>
    <w:rsid w:val="00E86AFE"/>
    <w:rsid w:val="00E878AC"/>
    <w:rsid w:val="00E9347C"/>
    <w:rsid w:val="00E967FF"/>
    <w:rsid w:val="00EB022E"/>
    <w:rsid w:val="00EB124C"/>
    <w:rsid w:val="00EB2AD2"/>
    <w:rsid w:val="00EB42AF"/>
    <w:rsid w:val="00EB4502"/>
    <w:rsid w:val="00EB4E79"/>
    <w:rsid w:val="00EB6AE0"/>
    <w:rsid w:val="00EC1467"/>
    <w:rsid w:val="00EC259B"/>
    <w:rsid w:val="00EC3396"/>
    <w:rsid w:val="00ED2B67"/>
    <w:rsid w:val="00ED41D9"/>
    <w:rsid w:val="00ED78A8"/>
    <w:rsid w:val="00EE1BD7"/>
    <w:rsid w:val="00EE3F59"/>
    <w:rsid w:val="00EE4A43"/>
    <w:rsid w:val="00EE5355"/>
    <w:rsid w:val="00EE719F"/>
    <w:rsid w:val="00EE7DCF"/>
    <w:rsid w:val="00EF6614"/>
    <w:rsid w:val="00EF76AF"/>
    <w:rsid w:val="00F01BE1"/>
    <w:rsid w:val="00F02CFA"/>
    <w:rsid w:val="00F04958"/>
    <w:rsid w:val="00F0664E"/>
    <w:rsid w:val="00F06869"/>
    <w:rsid w:val="00F077CE"/>
    <w:rsid w:val="00F078B8"/>
    <w:rsid w:val="00F07BB7"/>
    <w:rsid w:val="00F115DE"/>
    <w:rsid w:val="00F1260D"/>
    <w:rsid w:val="00F12D14"/>
    <w:rsid w:val="00F12DE3"/>
    <w:rsid w:val="00F1392A"/>
    <w:rsid w:val="00F15742"/>
    <w:rsid w:val="00F258B1"/>
    <w:rsid w:val="00F259CD"/>
    <w:rsid w:val="00F2607E"/>
    <w:rsid w:val="00F27C78"/>
    <w:rsid w:val="00F32700"/>
    <w:rsid w:val="00F333AD"/>
    <w:rsid w:val="00F33D6C"/>
    <w:rsid w:val="00F353CF"/>
    <w:rsid w:val="00F353ED"/>
    <w:rsid w:val="00F36855"/>
    <w:rsid w:val="00F36FCA"/>
    <w:rsid w:val="00F4142E"/>
    <w:rsid w:val="00F4300C"/>
    <w:rsid w:val="00F50B1B"/>
    <w:rsid w:val="00F51D91"/>
    <w:rsid w:val="00F521AC"/>
    <w:rsid w:val="00F52B59"/>
    <w:rsid w:val="00F55403"/>
    <w:rsid w:val="00F55A77"/>
    <w:rsid w:val="00F56391"/>
    <w:rsid w:val="00F56C2E"/>
    <w:rsid w:val="00F617C2"/>
    <w:rsid w:val="00F6435A"/>
    <w:rsid w:val="00F6472A"/>
    <w:rsid w:val="00F7076B"/>
    <w:rsid w:val="00F7086A"/>
    <w:rsid w:val="00F7446F"/>
    <w:rsid w:val="00F77104"/>
    <w:rsid w:val="00F77E15"/>
    <w:rsid w:val="00F8259A"/>
    <w:rsid w:val="00F83FB8"/>
    <w:rsid w:val="00F971D6"/>
    <w:rsid w:val="00FA2200"/>
    <w:rsid w:val="00FA2C90"/>
    <w:rsid w:val="00FA57C0"/>
    <w:rsid w:val="00FA6C5C"/>
    <w:rsid w:val="00FA6F7D"/>
    <w:rsid w:val="00FA73AF"/>
    <w:rsid w:val="00FA7FCC"/>
    <w:rsid w:val="00FB0996"/>
    <w:rsid w:val="00FB1126"/>
    <w:rsid w:val="00FB3D2D"/>
    <w:rsid w:val="00FB4168"/>
    <w:rsid w:val="00FB52E0"/>
    <w:rsid w:val="00FB66C9"/>
    <w:rsid w:val="00FC086B"/>
    <w:rsid w:val="00FC67E2"/>
    <w:rsid w:val="00FC7D95"/>
    <w:rsid w:val="00FD01A8"/>
    <w:rsid w:val="00FD3965"/>
    <w:rsid w:val="00FD3BCD"/>
    <w:rsid w:val="00FD5A95"/>
    <w:rsid w:val="00FD6AEE"/>
    <w:rsid w:val="00FD739C"/>
    <w:rsid w:val="00FE13D2"/>
    <w:rsid w:val="00FF00BE"/>
    <w:rsid w:val="00FF588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C45"/>
    <w:rPr>
      <w:rFonts w:ascii="Calibri" w:hAnsi="Calibri"/>
      <w:sz w:val="24"/>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Cs w:val="24"/>
    </w:rPr>
  </w:style>
  <w:style w:type="paragraph" w:styleId="Overskrift4">
    <w:name w:val="heading 4"/>
    <w:basedOn w:val="Normal"/>
    <w:next w:val="Normal"/>
    <w:link w:val="Overskrift4Tegn"/>
    <w:uiPriority w:val="9"/>
    <w:unhideWhenUsed/>
    <w:qFormat/>
    <w:rsid w:val="00B92092"/>
    <w:pPr>
      <w:keepNext/>
      <w:keepLines/>
      <w:spacing w:before="40"/>
      <w:outlineLvl w:val="3"/>
    </w:pPr>
    <w:rPr>
      <w:rFonts w:asciiTheme="majorHAnsi" w:eastAsiaTheme="majorEastAsia" w:hAnsiTheme="majorHAnsi" w:cstheme="majorBidi"/>
      <w:i/>
      <w:iCs/>
      <w:color w:val="8F0000"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B92092"/>
    <w:rPr>
      <w:i/>
      <w:iCs/>
      <w:color w:val="404040" w:themeColor="text1" w:themeTint="BF"/>
      <w:sz w:val="20"/>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 w:type="character" w:customStyle="1" w:styleId="Overskrift4Tegn">
    <w:name w:val="Overskrift 4 Tegn"/>
    <w:basedOn w:val="Standardskrifttypeiafsnit"/>
    <w:link w:val="Overskrift4"/>
    <w:uiPriority w:val="9"/>
    <w:rsid w:val="00B92092"/>
    <w:rPr>
      <w:rFonts w:asciiTheme="majorHAnsi" w:eastAsiaTheme="majorEastAsia" w:hAnsiTheme="majorHAnsi" w:cstheme="majorBidi"/>
      <w:i/>
      <w:iCs/>
      <w:color w:val="8F0000" w:themeColor="accent1" w:themeShade="BF"/>
      <w:sz w:val="24"/>
    </w:rPr>
  </w:style>
  <w:style w:type="character" w:styleId="Svaghenvisning">
    <w:name w:val="Subtle Reference"/>
    <w:basedOn w:val="Standardskrifttypeiafsnit"/>
    <w:uiPriority w:val="31"/>
    <w:qFormat/>
    <w:rsid w:val="00DC5B9C"/>
    <w:rPr>
      <w:smallCaps/>
      <w:color w:val="5A5A5A" w:themeColor="text1" w:themeTint="A5"/>
    </w:rPr>
  </w:style>
  <w:style w:type="character" w:styleId="Kommentarhenvisning">
    <w:name w:val="annotation reference"/>
    <w:basedOn w:val="Standardskrifttypeiafsnit"/>
    <w:uiPriority w:val="99"/>
    <w:semiHidden/>
    <w:unhideWhenUsed/>
    <w:rsid w:val="00CA7382"/>
    <w:rPr>
      <w:sz w:val="16"/>
      <w:szCs w:val="16"/>
    </w:rPr>
  </w:style>
  <w:style w:type="paragraph" w:styleId="Kommentartekst">
    <w:name w:val="annotation text"/>
    <w:basedOn w:val="Normal"/>
    <w:link w:val="KommentartekstTegn"/>
    <w:uiPriority w:val="99"/>
    <w:semiHidden/>
    <w:unhideWhenUsed/>
    <w:rsid w:val="00CA738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A7382"/>
    <w:rPr>
      <w:rFonts w:ascii="Calibri" w:hAnsi="Calibri"/>
      <w:sz w:val="20"/>
      <w:szCs w:val="20"/>
    </w:rPr>
  </w:style>
  <w:style w:type="paragraph" w:styleId="Kommentaremne">
    <w:name w:val="annotation subject"/>
    <w:basedOn w:val="Kommentartekst"/>
    <w:next w:val="Kommentartekst"/>
    <w:link w:val="KommentaremneTegn"/>
    <w:uiPriority w:val="99"/>
    <w:semiHidden/>
    <w:unhideWhenUsed/>
    <w:rsid w:val="00CA7382"/>
    <w:rPr>
      <w:b/>
      <w:bCs/>
    </w:rPr>
  </w:style>
  <w:style w:type="character" w:customStyle="1" w:styleId="KommentaremneTegn">
    <w:name w:val="Kommentaremne Tegn"/>
    <w:basedOn w:val="KommentartekstTegn"/>
    <w:link w:val="Kommentaremne"/>
    <w:uiPriority w:val="99"/>
    <w:semiHidden/>
    <w:rsid w:val="00CA7382"/>
    <w:rPr>
      <w:rFonts w:ascii="Calibri" w:hAnsi="Calibri"/>
      <w:b/>
      <w:bCs/>
      <w:sz w:val="20"/>
      <w:szCs w:val="20"/>
    </w:rPr>
  </w:style>
  <w:style w:type="paragraph" w:styleId="Billedtekst">
    <w:name w:val="caption"/>
    <w:basedOn w:val="Normal"/>
    <w:next w:val="Normal"/>
    <w:uiPriority w:val="35"/>
    <w:unhideWhenUsed/>
    <w:qFormat/>
    <w:rsid w:val="0074562A"/>
    <w:pPr>
      <w:spacing w:after="200" w:line="240" w:lineRule="auto"/>
    </w:pPr>
    <w:rPr>
      <w:i/>
      <w:iCs/>
      <w:color w:val="44546A" w:themeColor="text2"/>
      <w:sz w:val="18"/>
      <w:szCs w:val="18"/>
    </w:rPr>
  </w:style>
  <w:style w:type="character" w:customStyle="1" w:styleId="shorttext">
    <w:name w:val="short_text"/>
    <w:basedOn w:val="Standardskrifttypeiafsnit"/>
    <w:rsid w:val="004A1095"/>
  </w:style>
  <w:style w:type="paragraph" w:customStyle="1" w:styleId="Default">
    <w:name w:val="Default"/>
    <w:rsid w:val="00DC57C1"/>
    <w:pPr>
      <w:autoSpaceDE w:val="0"/>
      <w:autoSpaceDN w:val="0"/>
      <w:adjustRightInd w:val="0"/>
      <w:spacing w:line="240" w:lineRule="auto"/>
    </w:pPr>
    <w:rPr>
      <w:rFonts w:ascii="Cambria" w:hAnsi="Cambria" w:cs="Cambria"/>
      <w:color w:val="000000"/>
      <w:sz w:val="24"/>
      <w:szCs w:val="24"/>
      <w:lang w:eastAsia="da-DK"/>
    </w:rPr>
  </w:style>
</w:styles>
</file>

<file path=word/webSettings.xml><?xml version="1.0" encoding="utf-8"?>
<w:webSettings xmlns:r="http://schemas.openxmlformats.org/officeDocument/2006/relationships" xmlns:w="http://schemas.openxmlformats.org/wordprocessingml/2006/main">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689842297">
      <w:bodyDiv w:val="1"/>
      <w:marLeft w:val="0"/>
      <w:marRight w:val="0"/>
      <w:marTop w:val="0"/>
      <w:marBottom w:val="0"/>
      <w:divBdr>
        <w:top w:val="none" w:sz="0" w:space="0" w:color="auto"/>
        <w:left w:val="none" w:sz="0" w:space="0" w:color="auto"/>
        <w:bottom w:val="none" w:sz="0" w:space="0" w:color="auto"/>
        <w:right w:val="none" w:sz="0" w:space="0" w:color="auto"/>
      </w:divBdr>
      <w:divsChild>
        <w:div w:id="1938102235">
          <w:marLeft w:val="1166"/>
          <w:marRight w:val="0"/>
          <w:marTop w:val="134"/>
          <w:marBottom w:val="0"/>
          <w:divBdr>
            <w:top w:val="none" w:sz="0" w:space="0" w:color="auto"/>
            <w:left w:val="none" w:sz="0" w:space="0" w:color="auto"/>
            <w:bottom w:val="none" w:sz="0" w:space="0" w:color="auto"/>
            <w:right w:val="none" w:sz="0" w:space="0" w:color="auto"/>
          </w:divBdr>
        </w:div>
        <w:div w:id="1585722363">
          <w:marLeft w:val="1166"/>
          <w:marRight w:val="0"/>
          <w:marTop w:val="134"/>
          <w:marBottom w:val="0"/>
          <w:divBdr>
            <w:top w:val="none" w:sz="0" w:space="0" w:color="auto"/>
            <w:left w:val="none" w:sz="0" w:space="0" w:color="auto"/>
            <w:bottom w:val="none" w:sz="0" w:space="0" w:color="auto"/>
            <w:right w:val="none" w:sz="0" w:space="0" w:color="auto"/>
          </w:divBdr>
        </w:div>
      </w:divsChild>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1533571876">
      <w:bodyDiv w:val="1"/>
      <w:marLeft w:val="0"/>
      <w:marRight w:val="0"/>
      <w:marTop w:val="0"/>
      <w:marBottom w:val="0"/>
      <w:divBdr>
        <w:top w:val="none" w:sz="0" w:space="0" w:color="auto"/>
        <w:left w:val="none" w:sz="0" w:space="0" w:color="auto"/>
        <w:bottom w:val="none" w:sz="0" w:space="0" w:color="auto"/>
        <w:right w:val="none" w:sz="0" w:space="0" w:color="auto"/>
      </w:divBdr>
      <w:divsChild>
        <w:div w:id="886528913">
          <w:marLeft w:val="1166"/>
          <w:marRight w:val="0"/>
          <w:marTop w:val="96"/>
          <w:marBottom w:val="0"/>
          <w:divBdr>
            <w:top w:val="none" w:sz="0" w:space="0" w:color="auto"/>
            <w:left w:val="none" w:sz="0" w:space="0" w:color="auto"/>
            <w:bottom w:val="none" w:sz="0" w:space="0" w:color="auto"/>
            <w:right w:val="none" w:sz="0" w:space="0" w:color="auto"/>
          </w:divBdr>
        </w:div>
        <w:div w:id="854270363">
          <w:marLeft w:val="1166"/>
          <w:marRight w:val="0"/>
          <w:marTop w:val="96"/>
          <w:marBottom w:val="0"/>
          <w:divBdr>
            <w:top w:val="none" w:sz="0" w:space="0" w:color="auto"/>
            <w:left w:val="none" w:sz="0" w:space="0" w:color="auto"/>
            <w:bottom w:val="none" w:sz="0" w:space="0" w:color="auto"/>
            <w:right w:val="none" w:sz="0" w:space="0" w:color="auto"/>
          </w:divBdr>
        </w:div>
        <w:div w:id="1708677667">
          <w:marLeft w:val="1166"/>
          <w:marRight w:val="0"/>
          <w:marTop w:val="96"/>
          <w:marBottom w:val="0"/>
          <w:divBdr>
            <w:top w:val="none" w:sz="0" w:space="0" w:color="auto"/>
            <w:left w:val="none" w:sz="0" w:space="0" w:color="auto"/>
            <w:bottom w:val="none" w:sz="0" w:space="0" w:color="auto"/>
            <w:right w:val="none" w:sz="0" w:space="0" w:color="auto"/>
          </w:divBdr>
        </w:div>
        <w:div w:id="1554345667">
          <w:marLeft w:val="1166"/>
          <w:marRight w:val="0"/>
          <w:marTop w:val="96"/>
          <w:marBottom w:val="0"/>
          <w:divBdr>
            <w:top w:val="none" w:sz="0" w:space="0" w:color="auto"/>
            <w:left w:val="none" w:sz="0" w:space="0" w:color="auto"/>
            <w:bottom w:val="none" w:sz="0" w:space="0" w:color="auto"/>
            <w:right w:val="none" w:sz="0" w:space="0" w:color="auto"/>
          </w:divBdr>
        </w:div>
      </w:divsChild>
    </w:div>
    <w:div w:id="1585800977">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png"/><Relationship Id="rId26" Type="http://schemas.openxmlformats.org/officeDocument/2006/relationships/image" Target="media/image11.jpe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package" Target="embeddings/Microsoft_Visio_Drawing744.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hyperlink" Target="https://www.ibm.com/developerworks/rational/library/3975.html" TargetMode="External"/><Relationship Id="rId55" Type="http://schemas.openxmlformats.org/officeDocument/2006/relationships/image" Target="media/image34.jpeg"/><Relationship Id="rId63" Type="http://schemas.openxmlformats.org/officeDocument/2006/relationships/image" Target="media/image42.jpeg"/><Relationship Id="rId68" Type="http://schemas.openxmlformats.org/officeDocument/2006/relationships/hyperlink" Target="https://da.wikipedia.org/wiki/L%C3%A5n"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image" Target="media/image13.emf"/><Relationship Id="rId11" Type="http://schemas.openxmlformats.org/officeDocument/2006/relationships/hyperlink" Target="file:///C:\Users\Martin\Documents\GitHub\FFT\modeller,%20dokumenter\proj.%20mgt\Rapport.docx" TargetMode="External"/><Relationship Id="rId24" Type="http://schemas.openxmlformats.org/officeDocument/2006/relationships/image" Target="media/image9.png"/><Relationship Id="rId32" Type="http://schemas.openxmlformats.org/officeDocument/2006/relationships/package" Target="embeddings/Microsoft_Visio_Drawing633.vsdx"/><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jpeg"/><Relationship Id="rId53" Type="http://schemas.openxmlformats.org/officeDocument/2006/relationships/image" Target="media/image32.jpeg"/><Relationship Id="rId58" Type="http://schemas.openxmlformats.org/officeDocument/2006/relationships/image" Target="media/image37.jpeg"/><Relationship Id="rId66" Type="http://schemas.openxmlformats.org/officeDocument/2006/relationships/image" Target="media/image45.jpeg"/><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8.png"/><Relationship Id="rId28" Type="http://schemas.openxmlformats.org/officeDocument/2006/relationships/package" Target="embeddings/Microsoft_Visio_Drawing411.vsdx"/><Relationship Id="rId36" Type="http://schemas.openxmlformats.org/officeDocument/2006/relationships/image" Target="media/image17.jpeg"/><Relationship Id="rId49" Type="http://schemas.openxmlformats.org/officeDocument/2006/relationships/image" Target="media/image30.png"/><Relationship Id="rId57" Type="http://schemas.openxmlformats.org/officeDocument/2006/relationships/image" Target="media/image36.jpeg"/><Relationship Id="rId61" Type="http://schemas.openxmlformats.org/officeDocument/2006/relationships/image" Target="media/image40.png"/><Relationship Id="rId10" Type="http://schemas.openxmlformats.org/officeDocument/2006/relationships/hyperlink" Target="file:///C:\Users\Martin\Documents\GitHub\FFT\modeller,%20dokumenter\proj.%20mgt\Rapport.docx" TargetMode="External"/><Relationship Id="rId19" Type="http://schemas.openxmlformats.org/officeDocument/2006/relationships/image" Target="media/image4.png"/><Relationship Id="rId31" Type="http://schemas.openxmlformats.org/officeDocument/2006/relationships/image" Target="media/image14.emf"/><Relationship Id="rId44" Type="http://schemas.openxmlformats.org/officeDocument/2006/relationships/image" Target="media/image25.png"/><Relationship Id="rId52" Type="http://schemas.openxmlformats.org/officeDocument/2006/relationships/image" Target="media/image31.png"/><Relationship Id="rId60" Type="http://schemas.openxmlformats.org/officeDocument/2006/relationships/image" Target="media/image39.jpeg"/><Relationship Id="rId65" Type="http://schemas.openxmlformats.org/officeDocument/2006/relationships/image" Target="media/image44.jpeg"/><Relationship Id="rId73"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file:///C:\Users\Martin\Documents\GitHub\FFT\modeller,%20dokumenter\proj.%20mgt\Rapport.docx" TargetMode="Externa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2.emf"/><Relationship Id="rId30" Type="http://schemas.openxmlformats.org/officeDocument/2006/relationships/package" Target="embeddings/Microsoft_Visio_Drawing522.vsdx"/><Relationship Id="rId35" Type="http://schemas.openxmlformats.org/officeDocument/2006/relationships/image" Target="media/image16.jpe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5.jpeg"/><Relationship Id="rId64" Type="http://schemas.openxmlformats.org/officeDocument/2006/relationships/image" Target="media/image43.jpeg"/><Relationship Id="rId69" Type="http://schemas.openxmlformats.org/officeDocument/2006/relationships/hyperlink" Target="https://da.wikipedia.org/wiki/Kredit" TargetMode="External"/><Relationship Id="rId8" Type="http://schemas.openxmlformats.org/officeDocument/2006/relationships/endnotes" Target="endnotes.xml"/><Relationship Id="rId51" Type="http://schemas.openxmlformats.org/officeDocument/2006/relationships/hyperlink" Target="http://www.docjava.dk" TargetMode="External"/><Relationship Id="rId72"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5.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38.jpeg"/><Relationship Id="rId67" Type="http://schemas.openxmlformats.org/officeDocument/2006/relationships/image" Target="media/image46.jpeg"/><Relationship Id="rId20" Type="http://schemas.openxmlformats.org/officeDocument/2006/relationships/image" Target="media/image5.jpeg"/><Relationship Id="rId41" Type="http://schemas.openxmlformats.org/officeDocument/2006/relationships/image" Target="media/image22.png"/><Relationship Id="rId54" Type="http://schemas.openxmlformats.org/officeDocument/2006/relationships/image" Target="media/image33.jpeg"/><Relationship Id="rId62" Type="http://schemas.openxmlformats.org/officeDocument/2006/relationships/image" Target="media/image41.jpeg"/><Relationship Id="rId7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 Type="http://schemas.openxmlformats.org/officeDocument/2006/relationships/hyperlink" Target="http://www.docjava.dk/patterns/mediator/mediator.htm" TargetMode="External"/><Relationship Id="rId1" Type="http://schemas.openxmlformats.org/officeDocument/2006/relationships/hyperlink" Target="http://www.docjava.dk/patterns/facade/facade.h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CE7689"/>
    <w:rsid w:val="00CE768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99BFE9AA6DC64CDF9E3418E85DFD2BD5">
    <w:name w:val="99BFE9AA6DC64CDF9E3418E85DFD2BD5"/>
    <w:rsid w:val="00CE7689"/>
  </w:style>
  <w:style w:type="paragraph" w:customStyle="1" w:styleId="FE6FFE7A027148D691881E18C10D275B">
    <w:name w:val="FE6FFE7A027148D691881E18C10D275B"/>
    <w:rsid w:val="00CE7689"/>
  </w:style>
  <w:style w:type="paragraph" w:customStyle="1" w:styleId="FF8079B7340C4C85880F2E52B1D805DF">
    <w:name w:val="FF8079B7340C4C85880F2E52B1D805DF"/>
    <w:rsid w:val="00CE7689"/>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4B1A33-9719-4570-9556-5D40AE6DC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70</Pages>
  <Words>14346</Words>
  <Characters>87513</Characters>
  <Application>Microsoft Office Word</Application>
  <DocSecurity>0</DocSecurity>
  <Lines>729</Lines>
  <Paragraphs>203</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1016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 - FFS</dc:title>
  <dc:subject/>
  <dc:creator>Sofie Blom Jensen, Shahnaz Yahyavi, Martin Tang Olesen</dc:creator>
  <cp:keywords/>
  <dc:description/>
  <cp:lastModifiedBy>Martin</cp:lastModifiedBy>
  <cp:revision>42</cp:revision>
  <dcterms:created xsi:type="dcterms:W3CDTF">2018-05-31T10:26:00Z</dcterms:created>
  <dcterms:modified xsi:type="dcterms:W3CDTF">2018-05-31T13:13:00Z</dcterms:modified>
</cp:coreProperties>
</file>